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94" r:id="rId2"/>
    <p:sldId id="257" r:id="rId3"/>
    <p:sldId id="265" r:id="rId4"/>
    <p:sldId id="274" r:id="rId5"/>
    <p:sldId id="301" r:id="rId6"/>
    <p:sldId id="302" r:id="rId7"/>
    <p:sldId id="284" r:id="rId8"/>
    <p:sldId id="285" r:id="rId9"/>
    <p:sldId id="275" r:id="rId10"/>
    <p:sldId id="277" r:id="rId11"/>
    <p:sldId id="267" r:id="rId12"/>
    <p:sldId id="268" r:id="rId13"/>
    <p:sldId id="273" r:id="rId14"/>
    <p:sldId id="282" r:id="rId15"/>
    <p:sldId id="281" r:id="rId16"/>
    <p:sldId id="299" r:id="rId17"/>
    <p:sldId id="296" r:id="rId18"/>
    <p:sldId id="300" r:id="rId19"/>
    <p:sldId id="297" r:id="rId20"/>
    <p:sldId id="298" r:id="rId21"/>
    <p:sldId id="292" r:id="rId22"/>
    <p:sldId id="293" r:id="rId23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9718"/>
    <p:restoredTop sz="94694"/>
  </p:normalViewPr>
  <p:slideViewPr>
    <p:cSldViewPr>
      <p:cViewPr varScale="1">
        <p:scale>
          <a:sx n="121" d="100"/>
          <a:sy n="121" d="100"/>
        </p:scale>
        <p:origin x="1000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141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>
            <a:extLst>
              <a:ext uri="{FF2B5EF4-FFF2-40B4-BE49-F238E27FC236}">
                <a16:creationId xmlns:a16="http://schemas.microsoft.com/office/drawing/2014/main" id="{2F2FC748-3E8E-A24B-8AF7-059755A74BA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14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646" tIns="47823" rIns="95646" bIns="47823" numCol="1" anchor="t" anchorCtr="0" compatLnSpc="1">
            <a:prstTxWarp prst="textNoShape">
              <a:avLst/>
            </a:prstTxWarp>
          </a:bodyPr>
          <a:lstStyle>
            <a:lvl1pPr defTabSz="955675">
              <a:defRPr sz="1300"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41667" name="Rectangle 3">
            <a:extLst>
              <a:ext uri="{FF2B5EF4-FFF2-40B4-BE49-F238E27FC236}">
                <a16:creationId xmlns:a16="http://schemas.microsoft.com/office/drawing/2014/main" id="{36B04AD8-8159-B34F-A86A-4FF5EEB66F1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14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646" tIns="47823" rIns="95646" bIns="47823" numCol="1" anchor="t" anchorCtr="0" compatLnSpc="1">
            <a:prstTxWarp prst="textNoShape">
              <a:avLst/>
            </a:prstTxWarp>
          </a:bodyPr>
          <a:lstStyle>
            <a:lvl1pPr algn="r" defTabSz="955675">
              <a:defRPr sz="1300"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41668" name="Rectangle 4">
            <a:extLst>
              <a:ext uri="{FF2B5EF4-FFF2-40B4-BE49-F238E27FC236}">
                <a16:creationId xmlns:a16="http://schemas.microsoft.com/office/drawing/2014/main" id="{1A32BF34-E557-FA42-BF3D-9A5824076A5E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2250"/>
            <a:ext cx="3170238" cy="4714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646" tIns="47823" rIns="95646" bIns="47823" numCol="1" anchor="b" anchorCtr="0" compatLnSpc="1">
            <a:prstTxWarp prst="textNoShape">
              <a:avLst/>
            </a:prstTxWarp>
          </a:bodyPr>
          <a:lstStyle>
            <a:lvl1pPr defTabSz="955675">
              <a:defRPr sz="1300"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41669" name="Rectangle 5">
            <a:extLst>
              <a:ext uri="{FF2B5EF4-FFF2-40B4-BE49-F238E27FC236}">
                <a16:creationId xmlns:a16="http://schemas.microsoft.com/office/drawing/2014/main" id="{60702353-2F64-974D-AB9E-B227937FCA4B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12250"/>
            <a:ext cx="3170237" cy="4714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646" tIns="47823" rIns="95646" bIns="47823" numCol="1" anchor="b" anchorCtr="0" compatLnSpc="1">
            <a:prstTxWarp prst="textNoShape">
              <a:avLst/>
            </a:prstTxWarp>
          </a:bodyPr>
          <a:lstStyle>
            <a:lvl1pPr algn="r" defTabSz="955675">
              <a:defRPr sz="1300" smtClean="0"/>
            </a:lvl1pPr>
          </a:lstStyle>
          <a:p>
            <a:pPr>
              <a:defRPr/>
            </a:pPr>
            <a:fld id="{C2BBD9D3-9D0D-4E4F-9D6E-EB91C36560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1:57:42.137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9824 629 24575,'-67'9'0,"-7"-2"0,41-7 0,-32 0 0,9 12 0,3-9 0,2 9 0,9-12 0,1 0 0,-10 0 0,9 0 0,1 0 0,-10 0 0,9 0 0,-22 0 0,7 0 0,3 0 0,3 0 0,27 0 0,-14 0 0,17 0 0,-6 0 0,-12 0 0,-15 0 0,10 0 0,-7 0 0,12 0 0,15 0 0,-25 0 0,31 0 0,-42 0 0,-3 0 0,-19 0 0,2 0 0,27 0 0,3 0 0,8 0 0,-11 0 0,11-5 0,-9 4 0,30-6 0,-39-1 0,25 4 0,-41-18 0,20 19 0,8-11 0,-12 7 0,21 5 0,-37-12 0,31 12 0,-28-12 0,5 5 0,8-4 0,-14-1 0,21 9 0,14-1 0,-33-1 0,34 5 0,-27-5 0,12 7 0,0-6 0,-12 5 0,9-17 0,-21 15 0,21-15 0,-20 9 0,20 2 0,-20 0 0,8 0 0,0-1 0,4-6 0,-13 0 0,17 7 0,1-2 0,10 8 0,31-2 0,-31-3 0,13 4 0,-5-8 0,2 5 0,11 0 0,1-3 0,-1 7 0,-11-9 0,9 8 0,-21-4 0,10 1 0,5 3 0,-24-11 0,32 7 0,-33-2 0,36 1 0,-24 6 0,31-5 0,-31-1 0,34 3 0,-21-2 0,0-6 0,4 9 0,-7-9 0,22 12 0,-14-6 0,19 5 0,-24-5 0,17 2 0,-2 3 0,1-3 0,6 4 0,3 0 0,1 0 0,-3 0 0,-4-5 0,-8 4 0,-2-11 0,5 10 0,5-6 0,-2 8 0,7 0 0,-5 0 0,-2-4 0,7 3 0,-8-3 0,6 4 0,-6-4 0,5 3 0,-5-4 0,6 5 0,-17-5 0,13 3 0,-14-4 0,19 6 0,-1 0 0,-6 0 0,8 0 0,-14 0 0,17 0 0,-10 0 0,8 0 0,1 0 0,0 0 0,-7 0 0,8 0 0,-10 0 0,2-8 0,2 6 0,-5-6 0,6 8 0,-17-6 0,13 1 0,-20-1 0,23 2 0,-11 4 0,11-3 0,-11 3 0,10-4 0,-10 4 0,11-6 0,-5 5 0,6-5 0,-5 6 0,6 0 0,-6-3 0,2 2 0,5-2 0,-13-1 0,13 3 0,-14-4 0,13 5 0,-12-4 0,13 3 0,-8-3 0,0 4 0,-1-8 0,2 6 0,0-6 0,2 8 0,2 0 0,-22-6 0,21 4 0,-20-3 0,27 5 0,-11 0 0,4 0 0,3 0 0,-3 0 0,0 0 0,7 0 0,-16 0 0,15 0 0,-9 0 0,9-4 0,-4 4 0,-6-3 0,8 3 0,-17 0 0,19 0 0,-12 0 0,11 0 0,-2 0 0,-7 0 0,7 0 0,-6 0 0,2 0 0,2 0 0,-5 0 0,6 0 0,-5 0 0,6 0 0,-6 0 0,8 0 0,-2 0 0,-1 0 0,0 0 0,0 0 0,-6 0 0,8 0 0,-19 0 0,11 0 0,-8 0 0,2 0 0,14 0 0,-7 0 0,2 0 0,2 0 0,-5 0 0,6 0 0,-6 0 0,5 0 0,-11 0 0,11 0 0,-11 0 0,10 0 0,-1 0 0,-2 0 0,7 0 0,-8 0 0,9 0 0,-2 0 0,-3 0 0,0 0 0,-13 0 0,-4 0 0,5 0 0,-3 0 0,17 0 0,-6 0 0,8 0 0,-4 0 0,0 0 0,6 0 0,-9 0 0,9 0 0,-4 0 0,-6 0 0,5 0 0,-2 0 0,-2 0 0,9 0 0,-15 0 0,13 0 0,-5 0 0,-2 0 0,10 0 0,-16 0 0,0 0 0,2 0 0,-9 0 0,17 0 0,-2 0 0,-14 0 0,10 0 0,-12 0 0,7 0 0,11 0 0,-11 0 0,11 0 0,-11 0 0,10 0 0,-10 0 0,14 0 0,-25 0 0,25 0 0,-18 0 0,13 0 0,-11 0 0,8 0 0,-5 0 0,14 0 0,-2 0 0,-7 0 0,4 0 0,-10 0 0,11 0 0,-5 0 0,10 0 0,-4 0 0,-2 0 0,0 0 0,-4 0 0,7 0 0,-7 0 0,4 0 0,-10 0 0,11 0 0,-22 0 0,19 0 0,-20 0 0,5 0 0,-9 0 0,-12 0 0,18 0 0,-13 0 0,13 0 0,0 0 0,-12 0 0,29 0 0,-18 0 0,22 0 0,-11 0 0,4 0 0,-5 0 0,-1 0 0,7 0 0,-16 0 0,18 0 0,-30 0 0,25 0 0,-9 0 0,7 0 0,11 0 0,-11 0 0,11 0 0,-17 0 0,-3 0 0,5 0 0,-8 0 0,23 0 0,-11 0 0,14 0 0,-4 0 0,6 0 0,2 0 0,-5-4 0,2 4 0,-3-10 0,7 9 0,1-5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2:02:04.327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360 24575,'5'-26'0,"5"1"0,-5 14 0,5 0 0,-7 1 0,4 0 0,-1 0 0,2-1 0,-1-2 0,-1 5 0,-2-2 0,3 3 0,2 0 0,-1-3 0,2 2 0,0-5 0,-3 6 0,0-3 0,-1 0 0,-2 2 0,0-2 0,2 3 0,-2 0 0,3-3 0,-4 2 0,0-2 0,-3 0 0,4-1 0,-4 1 0,3 0 0,1-10 0,-3 13 0,3-8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2:03:00.63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897 346 24575,'0'32'0,"3"-1"0,-2-23 0,5 1 0,-2 1 0,6 1 0,-6 0 0,5-2 0,-4 7 0,2-6 0,1 6 0,4-1 0,-4-5 0,1 6 0,12 5 0,-9-1 0,20 24 0,-18-20 0,3 14 0,-7-6 0,9 22 0,-9-10 0,4 6 0,-14-11 0,0-9 0,0 3 0,0-7 0,0-11 0,0 2 0,-4 2 0,-1-10 0,-3 7 0,2-12 0,-1 2 0,-13-5 0,1 2 0,-5 3 0,-25-5 0,22 10 0,-70-10 0,24 10-331,21-9 0,-2-2 331,3 4 0,0 0 0,-42-4 0,35 0 0,-1 0 0,5 0 0,0 0 0,-4 0 0,0 0 0,-1 0 0,1 0 0,4 0 0,0 0 0,-5 0 0,1 0 0,-24 0 0,-5 0 0,48 0 0,-1 0 0,10-6 0,18 2 0,-25-7 662,28 4-662,-7 2 0,6-2 0,-1 1 0,0-2 0,-2-2 0,5 3 0,2 0 0,5-6 0,5 1 0,4-11 0,8-10 0,9-2 0,19-22 0,-1 15 0,10-26 0,-2 13-448,-21 10 1,2-2 447,1 7 0,1 0 0,25-37-233,-26 34 0,1 4 233,15-1-75,23-23 75,-16 34 0,8-7 0,13-2 0,-7 14 0,20-9 0,-11 11 0,0 4 0,-11-4 0,-21 11 0,2 4 870,-25-4-870,9 9 486,-7-11-486,-5 12 80,18-3-80,-15 4 0,13 0 0,-25-3 0,13 2 0,-12-2 0,6 0 0,-8 2 0,-49-2 0,6 9 0,-43 7 0,33-4 0,-20 17 0,18-22 0,-44 17 0,18-19 0,-21 20 0,23-18 0,-8 17 0,20-14 0,-20 16 0,37-8 0,-21 7 0,24-3 0,-6-2 0,3 1 0,0 3 0,13-2 0,-39 27 0,35-18 0,-14 5 0,-4 0 0,-12 5 0,18-9 0,-3 2-521,-36 26 521,5 3 0,26-24 0,1 0 0,-26 15 0,1 3 0,34-29 0,1 12 0,19-21 0,-1 5 0,14-14 0,3 0 521,-2 3-521,5-3 0,-2 6 0,3-5 0,0 2 0,0 3 0,3-5 0,4 8 0,0-8 0,12 7 0,-1-6 0,21 12 0,-8-6 0,7-1 0,1-6 0,-9-8 0,9 4 0,-11-3 0,-7 3 0,5 0 0,-5-3 0,0 3 0,-4-4 0,-7 3 0,0-2 0,-3 2 0,9 0 0,-4 4 0,5 0 0,-10 0 0,-1-4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2:03:04.13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247 96 24575,'-23'-4'0,"-5"1"0,16 3 0,-14 0 0,10 0 0,-21 0 0,1 0 0,-29 0 0,-2 0 0,-24 0 0,9 0 0,-8 0 0,10 0 0,13 0 0,2 0 0,23 0 0,-8 0 0,19 0 0,-1 0 0,6 0 0,4 0 0,-5 0 0,-12 0 0,-3 0 0,-23 0 0,9 0 0,-20 0 0,8 0 0,1 0 0,2 0 0,0 0 0,26 0 0,-21 0 0,13 0 0,2 0 0,-5 0 0,-1 7 0,7 0 0,-33 9 0,21-9 0,-9 6 0,30-11 0,-14 9 0,34-9 0,-16 7 0,23-5 0,-2-1 0,3 3 0,36 13 0,0-11 0,33 9 0,3-17 0,2 0 0,12 0 0,12 0 0,-9 0-492,-32 1 0,2-2 452,5-6 0,3-3 40,5 4 0,4-1-492,14-12 0,3 0 0,1 7 0,-1 1 420,-12 1 1,1 0-369,9 0 0,-5 2 440,9 0 0,-36-3 0,-4 0 0,-7-2 900,-8-3-900,-7 7 983,-14 5 0,7-4-738,-11 5 1,-1-1 0,-4 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2:03:06.286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91 24575,'28'-7'0,"-10"-1"0,74-1 0,-25-4 0,24 12 0,-9-21 0,8 19 0,-22-17 0,-3 18 0,-30-4 0,2 6 0,-21 0 0,10 0 0,-14 0 0,24 0 0,-15 0 0,30 0 0,-10 0 0,12 0 0,1 0 0,-13 0 0,10 0 0,-27 0 0,7 0 0,-20 0 0,-2 0 0,7 0 0,-3 0 0,3 0 0,15 0 0,1 0 0,4 0 0,13 0 0,-25 0 0,6 0 0,-14 0 0,-10 0 0,10 0 0,-3 0 0,12 0 0,8 0 0,-9 3 0,25-2 0,-31 2 0,19-3 0,-24 3 0,3-2 0,-7 2 0,-1-3 0,5 0 0,-2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2:03:27.581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122 335 24575,'-14'0'0,"0"0"0,-17 0 0,7 0 0,-38 0 0,17 0 0,-43 0 0,29 0 0,-28 0 0,8 0 0,-3 0 0,2 0 0,16 0 0,-1 0 0,20 0 0,-17 0 0,9 0 0,-15 0 0,-11 0 0,0 0 0,11 0 0,-8 0 0,20 0 0,-39 0 0,52 0 0,-35 0 0,53 0 0,-14 0 0,18 0 0,1 0 0,0 0 0,5 0 0,-11 0 0,11 0 0,-23 0 0,20 0 0,-31-6 0,25 1 0,-9-5 0,7 5 0,11 2 0,-2 3 0,4 0 0,2-4 0,0 1 0,11-4 0,1 0 0,18-1 0,-1-1 0,21-2 0,-9-2 0,3 2 0,4-4 0,22-5 0,-12 2 0,27-12 0,-33 7 0,1 4 0,-9 3 0,-7 7 0,6-7 0,-8 6 0,8-6 0,-19 13 0,-2-4 0,-1 7 0,0-10 0,-3 9 0,3-5 0,-3 3 0,9-2 0,-7 1 0,7 3 0,-15 7 0,-11 3 0,-2-2 0,-8 0 0,0 2 0,5-1 0,-34 8 0,10-5 0,-14 5 0,20-5 0,-5 4 0,14-6 0,-15 6 0,18-6 0,-5 4 0,11-6 0,-23 9 0,20-10 0,-31 12 0,31-13 0,-13 1 0,20 0 0,-8-1 0,9 2 0,-9 1 0,12-4 0,-3-1 0,3 0 0,0-2 0,-9 6 0,6-3 0,-6 4 0,6-1 0,0-4 0,-1 3 0,-8-1 0,6 5 0,-3-1 0,9 1 0,8 6 0,3-7 0,7 7 0,-4-9 0,12-3 0,-1-1 0,4-3 0,-6 3 0,-3 3 0,-5 2 0,5 2 0,20 15 0,-17-14 0,36 23 0,-25-11 0,7-3 0,3 16 0,-20-22 0,8 11 0,-14-14 0,1-2 0,-4-2 0,5 0 0,-5 0 0,1 0 0,-2 0 0,0-4 0,3 4 0,1-1 0,-1 2 0,0-1 0,0-1 0,1-5 0,9 6 0,-5-6 0,1 6 0,-6-3 0,0-1 0,-2 4 0,11-3 0,-10 3 0,7-2 0,-6 4 0,-3-7 0,3 7 0,0-5 0,1 3 0,2 3 0,-2-3 0,2 3 0,-5-3 0,2-3 0,-4 2 0,4-2 0,-2 2 0,5 4 0,-3-2 0,1 2 0,-1-3 0,-3-1 0,-3-2 0,-1-1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2:15:02.486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814 1 24575,'-12'51'0,"-1"0"0,1 24 0,-1 5 0,-2 1 0,1 4-328,8-10 0,3 4 0,-2-2 0,-1-9 0,-1-2 0,2 2 0,3 10 0,3 1 0,0-2 0,-1-8 0,0-3 0,0 1 0,1 3 0,-1 0 0,-1-2-164,-8 20 0,0-4 229,7-5 1,0 0 262,-7 5 0,1-1 36,7-15 1,2 1-37,-1 15 0,0-2-257,0-25 1,0-3 256,0 6 0,0-6 983,0-4 0,0-1 0,0-34 0,0 5 0,0-9 0,0-1-12,6 0-971,-5-3 0,5 3 0,-6 0 0,0 7 0,3-2 0,-2 22 0,6-13 0,-6 15 0,3-11 0,-1-7 0,-2-1 0,2-10 0,0 0 0,36 1 0,-14-2 0,63 14 0,-6-15-492,-14 4 0,7 1 0,4-7 0,2-1 488,10 4 1,3 3-325,-26-3 0,2 1 0,-1 1 0,-2 0 0,-1 0 0,3 0 53,14-1 0,4 1 0,1 1-53,0 5 0,1 1 0,0-1 0,1-5 0,0-1 0,0 2 0,1 5 0,1 1 0,-3-2 0,-9-5 0,-1-1 0,-1 0 0,-2 2 0,0 0 0,-3 1 145,-5-1 0,-2 1 0,-1 0 183,28 5 0,-4 4 491,-20 5 1,-4-2-427,-6-11 0,-1 0-65,-5 11 0,-4-3 983,0-14 0,-7 11 0,-93-51 0,20 17-492,-12-10 1,-4-1 236,-21 0-237,18 0 1,-5 0-385,-3 9 1,-3 2-539,-15-9 0,-3 0 431,0 4 0,-3-2-328,11 1 0,-4-3 0,1 2 0,6 4 0,1 3 0,-3-1 60,-7-3 0,-2 0 0,1 3 268,7 6 0,2 3 0,-2 0 0,-3-4 0,-1-1 0,2 1-328,4 2 0,2 1 0,1-2 6,-27-6 1,2 1 321,5 3 0,5 2 67,24 4 1,3-1-68,-11-7 0,4 2 983,2 7-461,-3-16 461,23 19 0,-2-3 0,-13 4 0,13 0 0,2 0 0,0 0-977,14 0-6,-23 0 0,23 0 0,-25 0 0,8 0 0,-11 0 0,-12 0 0,-3 0 0,19 0 0,-4 0-492,0 0 0,-2 0 488,-11 0 1,0 0 3,12 0 0,0 0-27,2 0 1,2 0 26,-18-6 0,21 5 0,10-5 0,21 3 0,-4-4 983,10 2-979,0-1 53,0 3-57,5-1 0,11-24 0,47-14 0,21-23-492,-19 23 0,3 0 247,-7 5 0,-1-1 245,6-12 0,0-2 0,1 9 0,0-2-492,4-18 0,0-1 34,-1 9 1,-3 0 457,-9-8 0,2-1 0,25-2 0,-2 1 0,-34 15 0,1-2 0,7 7 0,7-2 0,-9 1 0,-13-8 0,-7-1-492,9-12 0,-1-1 438,-5 9 1,-4-1 53,-4-5 0,-1 1 0,7 10 0,-1 0-261,-6 2 1,-1-1 260,0 1 0,-2 2 983,6-20-764,-10 11 764,1 10-113,-9 34 113,6 3-702,-9 35 385,3 30-666,-4 26 0,0 15-492,0-37 0,0 2 367,0 1 0,0 0 125,0-1 0,0 1 0,2 10 0,-4 0 0,-9-3 0,-4 1-492,4 15 0,-3 3 0,-14 0 0,-2 0 407,9 1 1,-1-1 84,-11-4 0,0-3-492,12-12 0,0-2 484,-10-9 1,2-4 7,2 27 0,0-26 983,20-20-933,3-17 933,-2-3 0,5-5 0,1-43-595,9-7-388,6-9 0,4-7-492,-1-1 0,3-1 168,12-13 0,1-1 324,-4 1 0,0 0 0,2 6 0,1 3 0,-2 8 0,-1 3-111,-7 6 0,-1 3 111,31-22 0,-23 18 0,-3 28 0,-7 12 0,-6 8 983,-4 0-354,3 0-387,-5 0-242,27 21 0,3 13 0,0 7 0,3 7-492,-1-3 0,1 4 105,9 23 0,-1 2 387,-5-15 0,-1 0 0,-3 14 0,-2-2 0,-6-24 0,-3-1-55,-5 5 1,-4-2 54,11 12 0,-16-14 0,-6-16 0,-5-17 0,0-10 983,5-22-219,8-38-764,-8 6 0,0-5-492,4-10 0,1-5 140,4-13 1,2-3 351,-5 5 0,3 1 0,10-5 0,2 0 0,-10 12 0,0 0 0,4 0 0,0 3-290,-6 15 0,-2 2 290,-3 0 0,2 4 0,18-13 0,-16-1 0,9 15 0,-19 16 983,-1 4-216,-6 36-130,0 39-637,0 35 0,2-25 0,-4 6-492,-16 20 0,-2 0 158,13-19 1,-3 0 333,-22 24 0,-2 0 0,18-27 0,1 0 0,-4 17 0,-1-1 0,-2-16 0,2 0 0,7 22 0,2-2 0,-2-24 0,0 0 0,4 19 0,1 0-330,-1-21 0,0-3 330,4 2 0,-2-3 0,-13 17 0,15-18 0,0-11 0,-3-9 983,7 21-373,-3-21 108,-8 20-718,9-20 0,-9 21 0,12-27 0,0 7 0,0-20 0,0-1 0,4 9 0,25-34 0,-1-33 0,9-2 0,4-9-492,-9-16 0,0-8 164,-2 15 0,2-4 0,0 1 0,0 3 0,0 0 0,-2-3 0,-3-9 0,-2-4 0,2 2 0,7 4 0,2 1 0,-2 2 0,-8 7 0,-2 0 0,2 2 0,4-1 0,2 1 0,-1 4-28,9-14 0,-1 2 6,-8 1 0,-2 3 350,-5 18 0,-3 4 983,9-40 0,-18 52 0,7-13 0,-12 31 0,0-19 0,-4 21 0,-3-10 0,0 11-547,0-5-436,8 0 0,-6-1 0,6 0 0,-4-5 0,-3 10 0,9-21 0,-9 1 0,5 0 0,-6-1 0,0 22 0,0-11 0,0 13 0,0-12 0,0 16 0,0-7 0,0 9 0,0-3 0,3-4 0,-2 0 0,6-9 0,-3 7 0,1-10 0,-2 5 0,-3-18 0,0 9 0,0-3 0,0 13 0,0 9 0,0-2 0,3 2 0,1 1 0,0-3 0,-1 2 0,-3 0 0,0-8 0,0 7 0,0-14 0,0 13 0,0-12 0,0 16 0,0-7 0,0 9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2:14:55.45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420 342 24575,'-35'-17'0,"-21"-5"0,-12 13 0,-26 0-492,21 1 0,-6-1 0,5-2 0,-3 1 164,9 2 0,-3 1 0,2-1-164,-25-7 0,0 0 0,-4 5 0,0-1 51,11-3 0,2-1 428,-1 4 1,2 0 12,16-3 0,2 0-401,1 5 1,2 0 400,2-5 0,5 1 983,-18 1-336,-11-4 336,43 10 0,10 4 0,-5-4-54,25 3 54,-5 2-846,4-2-137,5 3 0,-5 0 0,2 0 0,1 0 0,0 0 0,-3 0 0,4 0 0,-4 0 0,-3 0 0,7 6 0,-10 2 0,2 4 0,1 1 0,0-5 0,3 5 0,5-5 0,1 2 0,1 0 0,2 0 0,0 1 0,1 2 0,3-2 0,-3-1 0,-1 0 0,0-3 0,1 3 0,3 4 0,0 0 0,0 0 0,0-4 0,0 6 0,3-4 0,-2 4 0,14 15 0,5-4 0,28 39 0,-5-20 0,10 15 0,-7-27 0,6 7 0,-16-21 0,29 16 0,-15-8 0,6-1 0,18 10 0,-18-18 0,-6 0 0,10-6 0,-42-8 0,42 1 0,-21 6 0,37-2 0,-32 3 0,7-2 0,-24-6 0,-6 0 0,5-1 0,-14-4 0,7 3 0,-11 1 0,2 0 0,0 2 0,0-5 0,4 5 0,-3-5 0,2 2 0,-3-9 0,-2 1 0,2-14 0,-5 1 0,14-33 0,-11 24 0,10-22 0,-17 16 0,9-9 0,-6 7 0,3-14 0,10 2 0,-10 8 0,19-21 0,8 19 0,9-1 0,26-10 0,-2 20 0,12-6 0,0 6 0,-11 8 0,-21 9 0,-10 9 0,-24 3 0,3-1 0,-10 3 0,4 2 0,-2 6 0,2-3 0,0 5 0,0-5 0,1 6 0,8-2 0,-1 4 0,3-3 0,-4 3 0,-7-5 0,-36-3 0,-14-1 0,-22-3 0,-37 0-938,14 0 938,27 0 0,-1 0 0,-34 0 0,35 0 0,2 0 0,-29 0 0,28 0 0,0 0 0,-25 0-321,-9 0 321,12 0 0,29 0 0,1 0 0,37 0 0,-13 0 922,16 0-922,-7 0 337,9 0-337,-10 0 0,8 0 0,-16 0 0,7 0 0,-10 0 0,7 0 0,-17 0 0,23 0 0,-21 0 0,26 0 0,-6 0 0,6 0 0,3 0 0,8 18 0,-2-10 0,12 17 0,-2-8 0,2-2 0,5 1 0,9 9 0,9-12 0,13 12 0,6-11 0,24 16 0,-19-18 0,19 11 0,-24-23 0,11 7 0,-13-2 0,1 1 0,36 3 0,-31-4 0,0-1 0,22-4 0,-12 0 0,9 0 0,-31 0 0,17 0 0,-9 14 0,-9-11 0,7 15 0,-12-17 0,2 9 0,1-8 0,-9 4 0,-7-6 0,-5 0 0,18 0 0,-15 0 0,36 0 0,-21 5 0,37-3 0,-9 18 0,12-10 0,-11 6 0,-4-3 0,-22-11 0,-9 3 0,-43-5 0,-14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2:14:57.313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357 274 24575,'76'0'0,"-21"-1"0,7 2 0,21 8 0,6 1-492,5-9 0,2 2 164,-20 8 0,2 4 0,0-2 0,-7-4 0,0-2 0,0 1 0,0 0 0,1-1 0,-1 2 0,-1 0 0,-1 2 0,-1-3-164,26-2 0,-3-1 434,-10 4 1,-2 2 455,-4 3 0,-7-1-398,14-1 0,-29 3 0,-34-12 983,-11-2 0,2 2 0,-1 0 0,31 5-365,10-3-618,-1 6 0,4 1-18,1-5 1,0-1 17,1 3 0,-2 1 0,1-2 0,-5-1 0,7-5 0,-15 5 0,-25-7 0,-9 0 0,0 3 0,-28-3 708,6 4-708,-37-4 0,-12 0 0,-7 0 0,15 1 0,-2-2-519,-38-23 519,43 22 0,1-2 0,0-10 0,2-3 0,-44 0 0,37 12 0,-2-2-492,-1-9 0,0 0 339,-12 9 0,1 1 153,10-7 0,-1-1 0,-19 4 0,-2 0 0,20 1 0,1 0 0,-9-1 0,-1 1 0,6-1 0,3 1 0,8 0 0,3 0 0,-31-1 0,10-4 0,49 13 0,-8-5 485,19 0-485,-7 0 983,-2-5-642,4 6-341,2 1 0,9 4 0,-9-4 0,3-4 0,-12-1 0,12 1 0,-23-7 0,14 3 0,-17-6 0,0 3 0,9 6 0,-9-7 0,-11-4 0,5 3 0,-43-15 0,29 17 0,-28-9 0,30 10 0,-7-6 0,22 7 0,12 0 0,5 9 0,16 4 0,-7 0 0,6 0 0,2 0 0,-2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2:14:58.19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93 24575,'53'0'0,"0"-6"0,12-16 0,14 10 0,3-16 0,8 27 0,-11-14-882,12 14 882,-9-6 0,-3 7 0,-3 0 0,-9 0 290,1 0-290,-15 0 146,9 0-146,-29 0 0,11 0 0,-24 0 446,-6 0-446,-4 0 0,9 0 0,-10 0 0,7 0 0,12 11 0,-16-8 0,36 15 0,-16-5 0,21-4 0,35 28-509,-3-31 509,9 25 0,-7-29 0,-8 11 0,3-11 0,9 20 0,-40-16 0,0 0 0,45 18 0,-33-18 0,2-2 0,-4 4 0,-2 0 0,-5-1 0,0 2 0,10 5 0,-2 1 0,22 3 0,-4-2 0,-39-12 0,-28-4 0,-10 3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2:15:08.287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602 1 24575,'7'54'0,"6"11"0,-3 14-492,2-23 0,2 5 0,-3 11 0,-1 2 0,5 0 0,-2 1 363,-6 14 1,-2 0-364,-1-8 0,0-1 132,1 11 1,-1 2 359,-3-1 0,0 0 0,4 0 0,-1 1 0,-3-1 0,-2 0 0,1 0 0,0 0 0,0-6 0,0 0 0,0 5 0,0 0 0,0-5 0,0 0 0,0-5 0,0-1 0,-1-1 0,2-4 0,7-13 0,0-4 0,-4 36 0,11-30 983,-15-2-582,6-17 582,-4 31 0,3-9 0,-5 1-404,6-4-579,-4-22 0,4 8 0,-6-8 0,0 11 0,0-11 0,0 8 0,0-20 0,0 32 0,0-6 0,0 35-614,0 2 614,0 0 0,0-2 0,0-23 0,0-21 0,0-10 0,0-25 0,0 4 0,0-6 0,0-2 614,6 1-614,1-58 0,1-31 0,-4 19 0,-2-7-492,-1-14 0,-2-2 0,1 4 0,0-1 436,0-11 1,0 0 55,0 10 0,0 3 0,0 1 0,0 1-492,0 10 0,0 3 481,0 3 1,0 2 10,0 0 0,0 1-237,0-35 237,0 2 0,6 24 0,-5 2 0,5 12 983,-3 17-27,-2 8 27,2 9-863,-3 6 159,0-7-279,8 0 0,-6-1 0,6 0 0,-8-5 0,0 10 0,0-21 0,0 1 0,6-17 0,2 0 0,-1-1 0,-1 1 0,-2 11 0,-3 10 0,11 6 0,-10 13 0,9-3 0,-13 9 0,-11 3 0,-29 1 0,-29 3 0,21 0 0,-5 0-492,-15 0 0,-3 0 0,-12 0 0,-3 0 0,-10 0 0,-3 0 164,32 0 0,-2 0 0,0 0 111,-2 0 1,-2 0 0,1 0 216,2 0 0,2 0 0,-2 0 0,-1 0 0,-2 0 0,1 0 0,-5 0 0,1 0 0,0 0 0,10 1 0,1 0 0,-2-3 0,-12-6 0,-3-3 0,5 2 0,-12 6 0,4-2-371,5-13 0,6 0 371,21 14 0,7 1 0,4-6 0,20 9 983,27 8-319,4 6 319,22 21 0,32 12-605,-5-3 1,6 4-871,13 9 0,7 1 164,-14-14 0,5 0 0,-1-1 0,1 2 0,0-1 0,2-2 0,4-3 0,1-2 0,0-4 0,-3-5 0,-1-2 0,-1-3 0,-8-4 0,-1-2 0,0-1-164,28 5 0,-7-4 256,-35-10 1,-4-1 235,37 12 983,-67-15 0,-5 10 0,-10-1 0,-3 37 0,-8 12-547,5-10 0,-4 3 55,-10 5 1,-1 2-451,6 9 0,1 3-533,-8 5 0,1 1 50,7 7 1,2 1 441,4 5 0,-1 0 0,-8 0 0,0 0 0,12-5 0,0-1 0,-8-1 0,2-1 0,7-4 0,2-2-477,-1-10 0,0-2 477,0-1 0,0-2 0,0-10 0,0-1 0,0 6 0,0 1 0,0 0 0,0 1 0,0 0 0,0 0-150,0-7 1,0-1 149,0 38 0,0-11 0,0-11 983,0-15-866,0-20 866,0-7 0,0-14 0,0 7-826,0-8 221,0-7-378,0-57 0,0-23 0,-4 2 0,-1-7-492,-1-4 0,0-3 0,1-11 0,-2-1 172,-1 12 0,-1 1 320,-1-10 0,-1 4-492,1 28 0,0 4 482,-1-3 0,1 0 10,2 5 0,0 4-292,0-19 292,-8 19 0,-1-1 0,5-14 0,-6 20 0,-3-2 0,-6-42 0,0 12 0,3 32 0,0 1 0,0-10 0,4 10 0,-2-1 0,-5-9 0,-6-29 0,4 21 0,-1-1 0,13 21 0,-16-7 983,28 35 0,-20-23 0,21 30-382,-1 2-247,-6 54-354,-9 41 0,9-10 0,1 8-492,-4 8 0,-2 5 164,3-23 0,-1 1 0,1 1 0,4 0 0,2 0 0,-3 1 0,-5 2 0,-3 1 0,0 1 0,0 3 0,0 0 0,1 0 12,1-6 0,1-1 0,-2-1 316,-3-4 0,-2 0 0,3-2-492,-4 23 0,5-3 335,7-14 0,0-4-58,-6-10 0,3-2 215,12-7 0,0-2 983,-18 17 0,19-14 0,-9-20 0,10-16 0,-3-16 0,3-35 0,16-39-957,-13 16 1,-2-6-519,8-19 0,-1-6 164,-6 20 0,-3-2 0,0-3 0,1-5 0,0-2 0,0-2 0,0-5 0,0-2 0,0 2 0,-1 2 0,1 1 0,1 1 212,5 3 1,1 1 0,-1 0-213,-5 5 0,0-1 0,2 2 0,5 2 0,3 1 0,-2 0 255,-8-30 0,0 1-419,12 6 0,1 2 287,-8 5 1,1 2 604,2 10 1,1 2-401,-1 5 0,-1 3 983,0-30 0,1 35 0,-3 22 0,-6 25 0,0-4 0,-29 85 0,13 5-1443,-15 6 1,-6 9 459,10 2 0,-2 2-328,4-23 0,-4 2 0,-1 0 0,-4 7 0,-2 1 0,-1 0 0,1 1 0,-2-1 0,1-1 231,1-6 0,-1-2 0,0 1 97,-3 3 0,0 1 0,4-4-492,3 13 0,1-5 358,-6-5 0,3-5 134,7 21 0,2-47 983,17-14 0,5-22 0,1-49 0,3-26-492,0-1 1,0-8-640,0-8 0,0-4 148,-1-11 0,2-1 0,2-1 0,3 3 0,2 10 0,3 3-492,-1 12 0,1 3 348,2 4 1,1 4 34,1-23 109,7-3 0,-7 34 0,-2 13 0,-1 8 983,-11 16 0,5 4-596,-6 78-387,0-16 0,0 7-492,0 39 0,0 9 319,0-30 0,0 2 1,0 0 172,-1 2 0,0 2 0,3-1 0,7-3 0,2-1 0,-2-1 0,-8-3 0,-1 0 0,6-2 0,12-2 0,7-2 0,-4-1-492,-9 18 0,2-4 357,16-4 1,4-5-272,-13-18 0,1-4 406,12 7 0,2-4-29,14 8 29,19 9 0,-21-35 983,-7-17 0,44-3-359,0-12-688,-16 0 1,5 0 63,-3-4 0,4-1-328,-5 0 0,4-2 0,-1-3 15,-8-4 0,-1-4 1,3-1-16,21-5 0,6-2 0,-5-3 0,-14-2 0,-4-2 0,2-1 21,10-3 1,1 0-1,-1 0 307,-6 4 0,-1 1 0,-1-1 0,-1-3 0,-2-1 0,0 5-328,-1 8 0,0 3 0,-4-3 64,13-19 1,-6 1 585,-12 24 1,-6-2-323,-14-13 0,-7 2 983,0 9 0,6-25 0,-31 33 0,8-8 0,-18 12 0,0 3 0,-3-3 0,-4-1-463,-4 3-520,-20 2 0,7 6 0,-27 12 0,-14 7 0,-20 30-492,26-21 0,-3 2 0,-6 12 0,-2 4 0,-11 5 0,-2 1 0,5-1 0,1 1 302,-5 3 1,3 1 189,15-7 0,1-2-492,0-3 0,2 0 484,14-4 0,3-2 8,-25 10 0,35-15 983,15-18-315,26-14-668,24-46 0,3 13 0,5-5 269,6-28 1,2-6-270,5 5 0,3-1-328,-13 11 0,-1-4 0,0 2 101,11-21 1,2 2 226,-12 24 0,3 1 0,-1 0 0,17-25 0,0 4-492,-6 16 0,0 4 324,2-1 0,-1 3 18,-9 8 1,-4 5 149,18-9 983,-7 10-435,-33 22 435,-1 6 0,-9-1 0,-1 6 0,-53 1-684,-24 3-299,-1 3 0,-7 3-492,-11 4 0,-1 1 150,6-1 0,-2 2 342,-12 3 0,0 0 0,15-4 0,-1-3 0,-11-1 0,0-2 0,11-1 0,1 1 0,1 4 0,3-1-353,15-7 1,3 2 352,3 8 0,5 1 0,-18-6 0,-5 2 0,39 0 0,-16 1 983,28 1 0,3 1-157,-1-3-826,7-1 0,-3 1 0,6-1 0,0 0 0,-10 1 0,-25 10 0,12-6 0,-40 10 0,-18 1 0,26-4 0,14-6 0,5 0 0,15 0 0,2-6 0,9 0 0,13-3 0,-3 0 0,-6-9 0,10 3 0,-7-6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1:58:17.996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0 24575,'0'0'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8T12:15:11.103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1007 24575,'62'7'0,"3"-5"0,26 12-492,-35-9 0,5 1 0,15 8 0,5 1 0,11-4 0,4 0 164,-27-1 0,2 0 0,-1 1 0,1-2 0,-1 1 0,0 1 53,-3 2 1,-1 0-1,0 2 275,26 11 0,0 0 0,-28-9 0,1 0 0,-1 2 0,24 15 0,-1-1 0,0-11 0,-1 1 0,4 16 0,-2-2-131,-13-19 1,-1-1 130,5 15 0,0 0 0,-1-15 0,-2-2-397,-14-1 0,-1 1 397,4 4 0,-2-5 0,-9-11 0,-3-2 983,42 15-531,-25-16 531,-27 0 0,-22 0 0,-11 0 0,2-3 0,6-2-534,2-3-449,21-9 0,-9 5 0,20-12 0,-8 11 0,22-22 0,-10 20 0,7 1-492,11-9 0,5 1 0,14 10 0,5 1 164,-20-1 0,2-2 0,-1 2 0,-8 4 0,-2 0 0,2 0 0,12-2 0,3-2 0,-3 1 267,-12 0 1,-3 1 0,1 0-432,33 1 0,-4-2 362,-25-6 0,-8 1 130,22 2 0,-36-11 983,-37 21-266,1-4 266,-10 1 0,-3-12 0,0 0 0,0-12-270,0-8-713,0 9 0,6-21 0,1 10 0,1 5 0,-2-13 0,-6 25 0,0-9 0,0-5 0,0 14 0,0-15 0,0 0 0,11-3 0,-8 7 0,9-14 0,-12 31 0,0-31 0,0 34 0,0-33 0,0 35 0,4-23 0,-3 27 0,3-8 0,-4 1 0,0 7 0,3-7 0,2 0 0,5 4 0,-1-8 0,1 9 0,-6-2 0,2 2 0,3-9 0,0-1 0,3 0 0,14-21 0,-10 16 0,35-26 0,-32 22 0,23-2 0,-32 15 0,6 5 0,-9 5 0,-4 6 0,0 22 0,-3 35 0,0 14 0,0 21-906,-7-1 906,-2-38 0,-1 1 0,-9 43-44,-4-16 44,9-18 0,3-21 0,0-5 0,5 13 0,3-2 904,3 20-904,0 12 0,14 0 46,-8-29-46,15-7 0,-16-42 0,1-32 0,-6 10 0,0-40 0,0 46 0,3-16 0,-3 23 0,4-2 0,-4 0 0,0 0 0,0-4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9T15:17:23.76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164 84 24575,'-22'-6'0,"3"0"0,13 6 0,-2 0 0,-1-2 0,0-1 0,-8-1 0,10 2 0,-10 2 0,11 0 0,-2 0 0,-6 0 0,6 0 0,-6 0 0,3 0 0,4 0 0,-7 0 0,5 0 0,0 0 0,-2 0 0,2 0 0,-3 0 0,3 0 0,-2 0 0,2-3 0,0 2 0,-7-1 0,8 2 0,-5-3 0,4 3 0,0-3 0,-8 3 0,7 0 0,-6 0 0,7-3 0,0 3 0,-3-3 0,3 3 0,-7-3 0,5-1 0,-2 0 0,7 1 0,-5 1 0,3 1 0,-3-2 0,3 3 0,-1 0 0,0 0 0,-2 0 0,2 0 0,-1 0 0,-1 0 0,2 0 0,0 0 0,-2 0 0,2 0 0,0 0 0,-2 0 0,2 0 0,0 0 0,-2 0 0,-4 0 0,5 0 0,-4 0 0,6 0 0,1 0 0,-11 0 0,9 0 0,-7 0 0,10 0 0,-2 0 0,-2 0 0,1 0 0,-2 0 0,2 0 0,0-2 0,-2 1 0,5-1 0,-5 2 0,1-3 0,1 2 0,-2-1 0,2 2 0,0 0 0,-2-5 0,2 3 0,0-3 0,-2 5 0,2 0 0,-1 0 0,-1 0 0,-3 0 0,4 0 0,-4 0 0,6 0 0,1 0 0,-4 0 0,2 0 0,0 3 0,-2 0 0,2 0 0,0 2 0,-5 1 0,4 0 0,-1 3 0,2-3 0,3-1 0,-2 4 0,1-3 0,-1 2 0,2 3 0,3 4 0,-5 1 0,7-2 0,-5-3 0,6-5 0,0 5 0,0-2 0,0 0 0,0 2 0,4 3 0,-1-4 0,4 4 0,11 4 0,-9-9 0,17 10 0,-16-13 0,12 1 0,-12-1 0,11 2 0,-13-5 0,6 3 0,-6-5 0,1 1 0,3-2 0,-1 0 0,6 4 0,1-3 0,0 2 0,13 2 0,-18-1 0,18 2 0,-21-4 0,7-2 0,-8 0 0,-1 0 0,6 0 0,-7 0 0,7 0 0,-3 0 0,-4 0 0,6 0 0,1 0 0,-3 0 0,10 0 0,-11 0 0,22 0 0,-17 0 0,26 0 0,-11 0 0,-2 0 0,12 0 0,-30 0 0,21 0 0,-23 0 0,8 0 0,-2 0 0,-4 0 0,21 0 0,-21 0 0,21 0 0,-20-3 0,5 3 0,-4-3 0,-1 1 0,1 1 0,-3-2 0,-1 1 0,-15 22 0,2-13 0,-17 22 0,9-17 0,-4-1 0,-9-1 0,-14 6 0,2-5 0,-24 8 0,34-11 0,-34 11 0,34-9 0,-10 3 0,7-5 0,10-7 0,-7 7 0,14-8 0,-2 3 0,8-3 0,-5 0 0,4 0 0,3 2 0,-5 2 0,2-1 0,-1-1 0,-1-2 0,-3 0 0,4 0 0,-4 0 0,6 0 0,1 0 0,-4 0 0,2 0 0,0 0 0,-2-2 0,2 1 0,0-4 0,0 2 0,3-3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9T15:17:31.70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214 371 24575,'54'0'0,"8"-12"0,-5 9 0,10-15 0,0 17 0,9-12 0,-7 11 0,18-11 0,-18 12 0,7-6 0,10 7 0,-14 0 0,15 0 0,-11 0 0,-7 0 0,-2 0 0,-3 0 0,-26-7 0,4 2 0,-9-3 0,-13 5 0,7 0 0,-10 2 0,-7-1 0,11-2 0,-13 3 0,13-2 0,-13 3 0,8 0 0,-7 0 0,0 0 0,2-3 0,-5 0 0,5-5 0,-7-1 0,3-3 0,-2-5 0,-2 7 0,0-6 0,-3 9 0,0-4 0,0 2 0,0-3 0,-5 1 0,0-6 0,-3 4 0,1-1 0,-11-7 0,11 12 0,-10-9 0,14 12 0,-3 2 0,-5-3 0,1 5 0,-2-3 0,1 3 0,2 1 0,-3-2 0,1 1 0,-1 1 0,3-2 0,-7 0 0,0 2 0,-2-2 0,1 3 0,8 0 0,-7 0 0,6 0 0,-12 0 0,12 0 0,-12 0 0,12 0 0,-12 0 0,12 0 0,-21 0 0,18 0 0,-19 0 0,19 0 0,-9 0 0,4 0 0,-5 0 0,5 0 0,-14 0 0,12 0 0,-8 0 0,-3 0 0,15 0 0,-15 0 0,18 0 0,-9 0 0,-6 0 0,7 0 0,-10 0 0,13 0 0,-5 0 0,-10 0 0,12 0 0,-10 0 0,12 0 0,-4 0 0,-10 0 0,13 0 0,-12 0 0,19 0 0,-1 0 0,-14 0 0,9 0 0,-9 0 0,-3 0 0,19 0 0,-30 0 0,12 0 0,-15 0 0,15 0 0,-2 0 0,14 0 0,0 0 0,1 0 0,1 0 0,5 0 0,-5 0 0,7 0 0,-3 0 0,3 0 0,-7 0 0,-2 0 0,2 0 0,-3 0 0,10 0 0,-3 0 0,3 0 0,-2 2 0,5-1 0,-5 1 0,1 4 0,1-5 0,-2 7 0,5-5 0,-3 0 0,1 7 0,4-5 0,-4 6 0,7-3 0,-1-2 0,-1 5 0,3-2 0,-3 0 0,-2 2 0,1-4 0,-2 1 0,3 3 0,1-4 0,1 4 0,-2-3 0,1 1 0,-1 3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9T15:17:39.84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163 24575,'49'-12'0,"-21"5"0,33-5 0,-9-2 0,26-9 0,1 7 0,7-4-801,3 19 801,2-19 0,-2 11 0,-13-6 197,-28 6-197,-6 8 0,-26-3 0,0 4 0,-12 0 0,1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1:58:17.996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0 24575,'0'0'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2:00:25.737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073 26 24575,'-35'0'0,"10"0"0,-12 0 0,16 0 0,-52 0 0,2 0 0,1 0 0,-15 0 0,40 0 0,-8 0 0,20 0 0,7 0 0,14 0 0,-4 0 0,0 0 0,6 0 0,-9 0 0,9 0 0,-4 0 0,3 0 0,-8-8 0,10 6 0,-7-6 0,6 8 0,2 0 0,-5 0 0,2 0 0,0-3 0,1 2 0,3-2 0,-3 3 0,-1 0 0,1 0 0,-3 0 0,2 0 0,0 0 0,-8 0 0,7 0 0,-8 0 0,9 0 0,-8 4 0,10-3 0,-7 3 0,9-4 0,0 0 0,-6 0 0,4 0 0,-4 0 0,3 0 0,2 0 0,-5 0 0,2 0 0,4 0 0,1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2:00:28.705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368 626 24575,'55'2'0,"0"0"0,4 0 0,2-1 0,4-1 0,1 0-492,7 0 0,0 0 0,0 0 0,0 0 43,6 0 0,-3 0 449,-14 0 0,-1 0-146,3 0 1,0 0 145,-5 0 0,-1 0 0,-4 0 0,-1 0 0,0 0 0,-1 0 0,6 0 0,-2 0 0,40 0 0,-37 8 0,-1 0 0,35-4 386,-2 18-386,-12-13 0,0-1 0,-23 4 0,6-11 983,-9 17-580,-15-15 580,11 11-983,-28-10 402,7-3-402,-7 3 0,-1-1 0,-9-2 0,-2 2 0,1-3 0,-2 0 0,8 3 0,-8 1 0,5 3 0,-6 0 0,0 0 0,3-1 0,-6 1 0,-22-25 0,12 13 0,-37-35 0,36 29 0,-15-13 0,10 7 0,-21-14 0,-6 2 0,-23-16 0,-8-3 0,8 7 0,-18-7 0,24 21 0,-8 4 0,22 1 0,3 10 0,0-9 0,18 14 0,-27-11 0,26 17 0,-17-14 0,0 13 0,-2-12 0,-13 13 0,1-11 0,-12 3 0,9 2 0,-9-12 0,30 16 0,-3-13 0,23 15 0,-2-3 0,-2 4 0,10 0 0,-7 0 0,6 0 0,-1 0 0,-20 0 0,-5 0 0,-6 0 0,-8 0 0,-27 0 0,3 0 0,17-4 0,0 0 0,-14 2 0,-5-12 0,11 13 0,21-13 0,-18 12 0,20-12 0,6 12 0,-24-4 0,33 6 0,-24-4 0,30 3 0,-28-3 0,28 1 0,-51-12 0,45 4 0,-46-11 0,28 10 0,-20-8 0,23 7 0,12 0 0,5 9 0,16 1 0,-16 2 0,16-2 0,-8 0 0,11 2 0,-1-5 0,0 2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2:00:33.569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91 1 24575,'-8'22'0,"2"0"0,6-12 0,-3 1 0,2 2 0,-2-2 0,3 2 0,0 1 0,-6 0 0,4 5 0,-4-6 0,2 12 0,3-16 0,-3 7 0,4-9 0,-8 9 0,6-7 0,-6 7 0,8-6 0,0-3 0,0 15 0,0-12 0,0 9 0,-4-12 0,1 0 0,-1 3 0,1-3 0,0 9 0,2-7 0,-2 4 0,3-7 0,0 4 0,0 1 0,0 0 0,-3 1 0,-1-1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2:00:35.769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204 24575,'79'0'0,"18"0"0,-4 0-492,-40 0 0,2 0 0,9 0 0,1 0 312,-5 0 1,-1 0 179,1 1 0,0-2 0,4-2 0,0-2 0,-4 0 0,-1 0 0,1-5 0,0 1 0,-1 4 0,-2 0 388,37-10-388,-4-1 0,-22 0 0,19 0 0,-16 3 0,8 11 0,-3-12 0,-8 6 467,-19-4-467,23-3 0,-33 10 0,48-10 0,-28 13 0,-6-6 0,-30 8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2:02:00.143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486 0 24575,'-37'9'0,"-1"2"0,26-10 0,-25 9 0,25-5 0,-25 1 0,25 0 0,-25-5 0,18 2 0,-30 3 0,25-4 0,-9 3 0,13-5 0,7 0 0,2 0 0,1 0 0,0 0 0,2 0 0,-5 0 0,2 0 0,1 0 0,0 0 0,-4 0 0,6 3 0,51 6 0,-9 2 0,17-5 0,4-2 0,4 2 0,29-6 0,-50 0 0,22 0 0,-42 0 0,20 0 0,-23-3 0,11 2 0,-11-5 0,11 5 0,-11-5 0,5 5 0,-7-2 0,19 3 0,3-6 0,7 4 0,20-3 0,-6 5 0,11 0 0,-2 0 0,-12 0 0,-11 0 0,8 0 0,3 0 0,15 0 0,-1 0 0,-2 0 0,-23 0 0,-3 0 0,-21 0 0,1-4 0,-12 1 0,3-1 0,0 1 0,1 3 0,-1 0 0,0 0 0,6 0 0,-4 0 0,5 0 0,-4 0 0,-8 0 0,1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1-03T12:02:02.239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822 88 24575,'-94'4'0,"42"-2"0,1-1 0,-43-1 0,12 0 0,-5 0 0,42 0 0,4 0 0,21 0 0,10 0 0,-1 0 0,-2 3 0,-4-2 0,-4 2 0,-7-3 0,1 0 0,5 0 0,5 0 0,4 0 0,6 0 0,-3 0 0,-3 0 0,4 0 0,-4 0 0,6-3 0,-3 2 0,2-2 0,60 3 0,18 0 0,-12 0 0,4 0-459,3 0 0,-2 0 459,-8 1 0,-2-2 0,0-5 0,-1-2 0,1 3 0,-4-1 0,22-10 0,5 2 0,-35 12 0,10-9 0,-21 9 0,0-4 918,6 6-918,-21 0 0,22-8 0,-15 6 0,17-6 0,-9 8 0,9 0 0,-1 0 0,-7 0 0,1 0 0,-6 0 0,-10 0 0,9 0 0,-12 0 0,2 0 0,1 0 0,3 0 0,8 0 0,-6 0 0,17 0 0,-14 0 0,6 0 0,-15 0 0,-8 0 0,21 0 0,16 0 0,4-1 0,6 2-492,6 3 0,3 1 61,26 0 1,3 1 430,-9 4 0,-2 0 0,-1-5 0,-2 1 0,-16 6 0,-7-1 0,3-7 0,-16 10 0,-35-14 0,3 0 0,9 0 0,-9 0 983,9 0-768,-9 0 1,-5 0-1,1 0 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62FEB32-FB1C-B245-B6CD-E07C2065FE75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8101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9B47D07-F7EB-0F42-859A-B328C00BA886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8101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fld id="{56C0C72A-EFAB-6D47-8915-ED7FF5A18336}" type="datetimeFigureOut">
              <a:rPr lang="en-US" altLang="en-US"/>
              <a:pPr>
                <a:defRPr/>
              </a:pPr>
              <a:t>11/8/21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1DCD86DC-D899-4143-986F-2BD2DA89D964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B6471889-A571-0D4E-A450-783C2FDE57B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731838" y="4621213"/>
            <a:ext cx="5851525" cy="37798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AE3EAB4-DC73-C94C-81ED-DC28AC5C2653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81012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71AEF88-F414-774F-A802-176CB0D1365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81012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40CA1CB0-A2BB-C742-A9B4-C113E1C55A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Notes Placeholder">
            <a:extLst>
              <a:ext uri="{FF2B5EF4-FFF2-40B4-BE49-F238E27FC236}">
                <a16:creationId xmlns:a16="http://schemas.microsoft.com/office/drawing/2014/main" id="{FC49597A-5804-A146-BD23-C1EA2B991D4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Notes Placeholder">
            <a:extLst>
              <a:ext uri="{FF2B5EF4-FFF2-40B4-BE49-F238E27FC236}">
                <a16:creationId xmlns:a16="http://schemas.microsoft.com/office/drawing/2014/main" id="{4F70E939-708D-F649-AD12-393FCC61398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Notes Placeholder">
            <a:extLst>
              <a:ext uri="{FF2B5EF4-FFF2-40B4-BE49-F238E27FC236}">
                <a16:creationId xmlns:a16="http://schemas.microsoft.com/office/drawing/2014/main" id="{6F72F68F-796B-6C4C-9A61-0EB69475D67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Notes Placeholder">
            <a:extLst>
              <a:ext uri="{FF2B5EF4-FFF2-40B4-BE49-F238E27FC236}">
                <a16:creationId xmlns:a16="http://schemas.microsoft.com/office/drawing/2014/main" id="{9A91D964-3DB1-AA4F-8892-25D977E54E2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Notes Placeholder">
            <a:extLst>
              <a:ext uri="{FF2B5EF4-FFF2-40B4-BE49-F238E27FC236}">
                <a16:creationId xmlns:a16="http://schemas.microsoft.com/office/drawing/2014/main" id="{95166DD0-ABB7-8A4A-AD96-FB11F06DBC0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1566B96-66A4-4E4A-9FA2-88E115B8FB2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C1B1868-3851-E348-B48F-4490CCFB388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B86D2A2-B61D-3E42-B8BF-B84B3471D72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0D6643-CD45-ED4D-AE1E-7574065BB76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30378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DD44362-2A16-7549-8F9D-F1C1FA45785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E476437-5D08-B94C-98CC-70E7E6718F6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F34645D-0FED-6942-851A-A9DC18C49E0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93BE47-3B4D-6C46-A4E6-B0B018BE07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96390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96050" y="0"/>
            <a:ext cx="1962150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0"/>
            <a:ext cx="5734050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EB18327-B55E-9649-A117-B3BE9FADF66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4FF069E-FF78-4E4A-B9BE-3612E6C565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23873DB-49D6-314D-B8F1-7F8CEBE1248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423FBD-A378-934A-8879-C37DC577532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31269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6006CB8-1269-514E-9ED6-2CF64AC996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3E2AED9-5BBE-1E4E-AF8A-A44D9BECD81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62ADBF7-ABA0-5140-A7B0-B8E81A37B9E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A06CD8-B69C-6548-8C23-3C9326A0D51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05386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9F125E7-D131-9E4F-9DF8-D83F7F2BD3B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F362B20-091C-6B4C-B790-91A8273B88F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894C58C-FAFE-7742-BFE6-208CA7C3312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F2DC51-74B6-8244-BE77-09C133C0D5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18867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F5B2395-DDE5-8444-B3C9-2BE669B8F5B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ADADB65-D3B7-1041-A33B-59BD4B9B2C5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24A9E8B-5194-2D4C-A4F2-ED93EFD47D2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705AE0-68EA-8D42-A7F1-D0C836352A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02128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EC35F23-B6ED-114B-BB0E-7278340CB43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9ACD2BD-D243-BC48-90BD-81FC7E6F6E1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9818633-1EAD-A642-8C20-0B0D45B3DC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AA5F69-ABF4-264B-8339-1E9327B297D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50315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391B00AE-0B8A-D646-B252-50EE43D3B3A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45AAFF1-E7BF-5940-862F-0CACEEBEDE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FB55E70-BA3C-BC49-8213-EFDD3337DE8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8D99BA-0953-DF45-B4F2-E44A34FE791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705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F0B5A40A-10BC-F941-A50C-76C2DE36DA4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F3B38133-DF68-A64C-AAB4-09CD377D050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4EEEF8E-AA45-9546-844A-DDBABD4D9D3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6D0754-CD8E-154E-B89F-A8F07AF0BB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08744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931BAB1-7489-FF41-B3D4-06B18A82C43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0CA846B-3EEF-464B-8A7F-6956B96CAD9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E5BE481-5666-4045-B0F4-F3CCB3BC01D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3FF18C-2128-C848-8D01-68C19D5A15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90946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017D44E-BAD8-7C49-87BF-911F8E0603F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C801322-EB3F-1B4D-8A33-57D1240D4D5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7673B2F-4E2D-7548-B31F-1E21894ECB6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0BEB3A-E5A2-6642-B98D-D28DE791E1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30046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3A6D1B7-62CB-E54D-8815-63E107E4FD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altLang="en-US"/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11D47721-70B7-6041-B7E4-B831EB485B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DA732ED2-DEF6-3F44-B971-18CADB856C3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BE874509-92D9-E140-BF45-B62BCE13DB9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a typeface="MS PGothic" panose="020B0600070205080204" pitchFamily="34" charset="-128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06472948-AD94-494C-B260-2D3A48ACE9B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F94301EE-4A62-F443-B773-EE1D8D00FF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ＭＳ Ｐゴシック" panose="020B0600070205080204" pitchFamily="34" charset="-128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panose="020B0600070205080204" pitchFamily="34" charset="-128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panose="020B0600070205080204" pitchFamily="34" charset="-128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panose="020B0600070205080204" pitchFamily="34" charset="-128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panose="020B0600070205080204" pitchFamily="34" charset="-128"/>
          <a:cs typeface="ＭＳ Ｐゴシック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Times New Roman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panose="020B0600070205080204" pitchFamily="34" charset="-128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ＭＳ Ｐゴシック" panose="020B0600070205080204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panose="020B0600070205080204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panose="020B0600070205080204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ＭＳ Ｐゴシック" panose="020B0600070205080204" pitchFamily="34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png"/><Relationship Id="rId3" Type="http://schemas.openxmlformats.org/officeDocument/2006/relationships/customXml" Target="../ink/ink21.xml"/><Relationship Id="rId7" Type="http://schemas.openxmlformats.org/officeDocument/2006/relationships/customXml" Target="../ink/ink23.xml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0.png"/><Relationship Id="rId5" Type="http://schemas.openxmlformats.org/officeDocument/2006/relationships/customXml" Target="../ink/ink22.xml"/><Relationship Id="rId4" Type="http://schemas.openxmlformats.org/officeDocument/2006/relationships/image" Target="../media/image12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customXml" Target="../ink/ink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customXml" Target="../ink/ink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customXml" Target="../ink/ink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7.png"/><Relationship Id="rId18" Type="http://schemas.openxmlformats.org/officeDocument/2006/relationships/customXml" Target="../ink/ink11.xml"/><Relationship Id="rId26" Type="http://schemas.openxmlformats.org/officeDocument/2006/relationships/customXml" Target="../ink/ink15.xml"/><Relationship Id="rId21" Type="http://schemas.openxmlformats.org/officeDocument/2006/relationships/image" Target="../media/image51.png"/><Relationship Id="rId34" Type="http://schemas.openxmlformats.org/officeDocument/2006/relationships/customXml" Target="../ink/ink19.xml"/><Relationship Id="rId7" Type="http://schemas.openxmlformats.org/officeDocument/2006/relationships/image" Target="../media/image44.png"/><Relationship Id="rId12" Type="http://schemas.openxmlformats.org/officeDocument/2006/relationships/customXml" Target="../ink/ink8.xml"/><Relationship Id="rId17" Type="http://schemas.openxmlformats.org/officeDocument/2006/relationships/image" Target="../media/image49.png"/><Relationship Id="rId25" Type="http://schemas.openxmlformats.org/officeDocument/2006/relationships/image" Target="../media/image53.png"/><Relationship Id="rId33" Type="http://schemas.openxmlformats.org/officeDocument/2006/relationships/image" Target="../media/image10.png"/><Relationship Id="rId38" Type="http://schemas.openxmlformats.org/officeDocument/2006/relationships/image" Target="../media/image13.png"/><Relationship Id="rId2" Type="http://schemas.openxmlformats.org/officeDocument/2006/relationships/customXml" Target="../ink/ink4.xml"/><Relationship Id="rId16" Type="http://schemas.openxmlformats.org/officeDocument/2006/relationships/customXml" Target="../ink/ink10.xml"/><Relationship Id="rId20" Type="http://schemas.openxmlformats.org/officeDocument/2006/relationships/customXml" Target="../ink/ink12.xml"/><Relationship Id="rId29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.xml"/><Relationship Id="rId11" Type="http://schemas.openxmlformats.org/officeDocument/2006/relationships/image" Target="../media/image46.png"/><Relationship Id="rId24" Type="http://schemas.openxmlformats.org/officeDocument/2006/relationships/customXml" Target="../ink/ink14.xml"/><Relationship Id="rId32" Type="http://schemas.openxmlformats.org/officeDocument/2006/relationships/customXml" Target="../ink/ink18.xml"/><Relationship Id="rId37" Type="http://schemas.openxmlformats.org/officeDocument/2006/relationships/image" Target="../media/image12.png"/><Relationship Id="rId5" Type="http://schemas.openxmlformats.org/officeDocument/2006/relationships/image" Target="../media/image43.png"/><Relationship Id="rId15" Type="http://schemas.openxmlformats.org/officeDocument/2006/relationships/image" Target="../media/image48.png"/><Relationship Id="rId23" Type="http://schemas.openxmlformats.org/officeDocument/2006/relationships/image" Target="../media/image52.png"/><Relationship Id="rId28" Type="http://schemas.openxmlformats.org/officeDocument/2006/relationships/customXml" Target="../ink/ink16.xml"/><Relationship Id="rId36" Type="http://schemas.openxmlformats.org/officeDocument/2006/relationships/customXml" Target="../ink/ink20.xml"/><Relationship Id="rId10" Type="http://schemas.openxmlformats.org/officeDocument/2006/relationships/customXml" Target="../ink/ink7.xml"/><Relationship Id="rId19" Type="http://schemas.openxmlformats.org/officeDocument/2006/relationships/image" Target="../media/image50.png"/><Relationship Id="rId31" Type="http://schemas.openxmlformats.org/officeDocument/2006/relationships/image" Target="../media/image9.png"/><Relationship Id="rId9" Type="http://schemas.openxmlformats.org/officeDocument/2006/relationships/image" Target="../media/image45.png"/><Relationship Id="rId14" Type="http://schemas.openxmlformats.org/officeDocument/2006/relationships/customXml" Target="../ink/ink9.xml"/><Relationship Id="rId22" Type="http://schemas.openxmlformats.org/officeDocument/2006/relationships/customXml" Target="../ink/ink13.xml"/><Relationship Id="rId27" Type="http://schemas.openxmlformats.org/officeDocument/2006/relationships/image" Target="../media/image7.png"/><Relationship Id="rId30" Type="http://schemas.openxmlformats.org/officeDocument/2006/relationships/customXml" Target="../ink/ink17.xml"/><Relationship Id="rId35" Type="http://schemas.openxmlformats.org/officeDocument/2006/relationships/image" Target="../media/image11.png"/><Relationship Id="rId8" Type="http://schemas.openxmlformats.org/officeDocument/2006/relationships/customXml" Target="../ink/ink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02009DAD-B42A-AF49-94AE-AF01095B3F5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81000" y="2895600"/>
            <a:ext cx="8305800" cy="3505200"/>
          </a:xfrm>
        </p:spPr>
        <p:txBody>
          <a:bodyPr/>
          <a:lstStyle/>
          <a:p>
            <a:pPr>
              <a:defRPr/>
            </a:pPr>
            <a:br>
              <a:rPr lang="en-US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ea typeface="MS PGothic" panose="020B0600070205080204" pitchFamily="34" charset="-128"/>
              </a:rPr>
            </a:br>
            <a:r>
              <a:rPr lang="en-US" alt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MS PGothic" panose="020B0600070205080204" pitchFamily="34" charset="-128"/>
              </a:rPr>
              <a:t>EEL 5245 POWER ELECTRONICS I</a:t>
            </a:r>
            <a:br>
              <a:rPr lang="en-US" alt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MS PGothic" panose="020B0600070205080204" pitchFamily="34" charset="-128"/>
              </a:rPr>
            </a:br>
            <a:r>
              <a:rPr lang="en-US" alt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MS PGothic" panose="020B0600070205080204" pitchFamily="34" charset="-128"/>
              </a:rPr>
              <a:t>Lecture #23</a:t>
            </a:r>
            <a:br>
              <a:rPr lang="en-US" alt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MS PGothic" panose="020B0600070205080204" pitchFamily="34" charset="-128"/>
              </a:rPr>
            </a:br>
            <a:r>
              <a:rPr lang="en-US" alt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MS PGothic" panose="020B0600070205080204" pitchFamily="34" charset="-128"/>
              </a:rPr>
              <a:t>Ch 4 Examples</a:t>
            </a:r>
            <a:br>
              <a:rPr lang="en-US" altLang="en-US" sz="28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MS PGothic" panose="020B0600070205080204" pitchFamily="34" charset="-128"/>
              </a:rPr>
            </a:br>
            <a:br>
              <a:rPr lang="en-US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MS PGothic" panose="020B0600070205080204" pitchFamily="34" charset="-128"/>
              </a:rPr>
            </a:br>
            <a:r>
              <a:rPr lang="en-US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ea typeface="MS PGothic" panose="020B0600070205080204" pitchFamily="34" charset="-128"/>
              </a:rPr>
              <a:t> </a:t>
            </a:r>
            <a:br>
              <a:rPr lang="en-US" altLang="en-US" sz="2800" b="1" dirty="0">
                <a:effectLst>
                  <a:outerShdw blurRad="38100" dist="38100" dir="2700000" algn="tl">
                    <a:srgbClr val="C0C0C0"/>
                  </a:outerShdw>
                </a:effectLst>
                <a:ea typeface="MS PGothic" panose="020B0600070205080204" pitchFamily="34" charset="-128"/>
              </a:rPr>
            </a:br>
            <a:endParaRPr lang="en-US" altLang="en-US" sz="1600" dirty="0">
              <a:effectLst>
                <a:outerShdw blurRad="38100" dist="38100" dir="2700000" algn="tl">
                  <a:srgbClr val="C0C0C0"/>
                </a:outerShdw>
              </a:effectLst>
              <a:ea typeface="MS PGothic" panose="020B0600070205080204" pitchFamily="34" charset="-128"/>
            </a:endParaRPr>
          </a:p>
        </p:txBody>
      </p:sp>
      <p:pic>
        <p:nvPicPr>
          <p:cNvPr id="15362" name="Picture 6">
            <a:extLst>
              <a:ext uri="{FF2B5EF4-FFF2-40B4-BE49-F238E27FC236}">
                <a16:creationId xmlns:a16="http://schemas.microsoft.com/office/drawing/2014/main" id="{30356B03-AAA9-5A4D-B7C3-526A093C75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685800"/>
            <a:ext cx="28575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3" name="Picture 1" descr="Screen Shot 2017-11-26 at 9.34.00 PM.png">
            <a:extLst>
              <a:ext uri="{FF2B5EF4-FFF2-40B4-BE49-F238E27FC236}">
                <a16:creationId xmlns:a16="http://schemas.microsoft.com/office/drawing/2014/main" id="{23A502EE-D953-5148-9D0C-5D7B58A5B97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2063" y="0"/>
            <a:ext cx="5068887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A1EAF31D-4BCC-BC4A-BF32-E72512C8CB98}"/>
                  </a:ext>
                </a:extLst>
              </p14:cNvPr>
              <p14:cNvContentPartPr/>
              <p14:nvPr/>
            </p14:nvContentPartPr>
            <p14:xfrm>
              <a:off x="5784057" y="3806214"/>
              <a:ext cx="419400" cy="1918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A1EAF31D-4BCC-BC4A-BF32-E72512C8CB98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721057" y="3743214"/>
                <a:ext cx="545040" cy="31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8C4F2857-BD25-2D40-8769-0A3222467AC8}"/>
                  </a:ext>
                </a:extLst>
              </p14:cNvPr>
              <p14:cNvContentPartPr/>
              <p14:nvPr/>
            </p14:nvContentPartPr>
            <p14:xfrm>
              <a:off x="6964137" y="1245534"/>
              <a:ext cx="629640" cy="1335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8C4F2857-BD25-2D40-8769-0A3222467AC8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901101" y="1182534"/>
                <a:ext cx="755352" cy="259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96A6BBF7-6D78-D74E-92C2-C009E1784FA3}"/>
                  </a:ext>
                </a:extLst>
              </p14:cNvPr>
              <p14:cNvContentPartPr/>
              <p14:nvPr/>
            </p14:nvContentPartPr>
            <p14:xfrm>
              <a:off x="6785937" y="1322214"/>
              <a:ext cx="327600" cy="5904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96A6BBF7-6D78-D74E-92C2-C009E1784FA3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722937" y="1259214"/>
                <a:ext cx="453240" cy="184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1">
            <a:extLst>
              <a:ext uri="{FF2B5EF4-FFF2-40B4-BE49-F238E27FC236}">
                <a16:creationId xmlns:a16="http://schemas.microsoft.com/office/drawing/2014/main" id="{7C8AEEB2-B97F-0243-9874-489B45807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0"/>
            <a:ext cx="8839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latin typeface="Times" pitchFamily="2" charset="0"/>
              </a:rPr>
              <a:t> 4.30 Derive the expression for </a:t>
            </a:r>
            <a:r>
              <a:rPr lang="en-US" altLang="en-US">
                <a:latin typeface="Helvetica" pitchFamily="2" charset="0"/>
              </a:rPr>
              <a:t>V</a:t>
            </a:r>
            <a:r>
              <a:rPr lang="en-US" altLang="en-US">
                <a:latin typeface="Times" pitchFamily="2" charset="0"/>
              </a:rPr>
              <a:t>o /</a:t>
            </a:r>
            <a:r>
              <a:rPr lang="en-US" altLang="en-US">
                <a:latin typeface="Helvetica" pitchFamily="2" charset="0"/>
              </a:rPr>
              <a:t>V</a:t>
            </a:r>
            <a:r>
              <a:rPr lang="en-US" altLang="en-US">
                <a:latin typeface="Times" pitchFamily="2" charset="0"/>
              </a:rPr>
              <a:t>in  for the buck-boost converter by including </a:t>
            </a:r>
            <a:r>
              <a:rPr lang="en-US" altLang="en-US">
                <a:latin typeface="Helvetica" pitchFamily="2" charset="0"/>
              </a:rPr>
              <a:t>r</a:t>
            </a:r>
            <a:r>
              <a:rPr lang="en-US" altLang="en-US">
                <a:latin typeface="Times" pitchFamily="2" charset="0"/>
              </a:rPr>
              <a:t>sw .</a:t>
            </a:r>
          </a:p>
        </p:txBody>
      </p:sp>
      <p:pic>
        <p:nvPicPr>
          <p:cNvPr id="24578" name="Picture 2">
            <a:extLst>
              <a:ext uri="{FF2B5EF4-FFF2-40B4-BE49-F238E27FC236}">
                <a16:creationId xmlns:a16="http://schemas.microsoft.com/office/drawing/2014/main" id="{CE7003EC-52E1-EA41-A19D-DB7D3F3014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066800"/>
            <a:ext cx="5549900" cy="555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9" name="Rectangle 4">
            <a:extLst>
              <a:ext uri="{FF2B5EF4-FFF2-40B4-BE49-F238E27FC236}">
                <a16:creationId xmlns:a16="http://schemas.microsoft.com/office/drawing/2014/main" id="{735FF352-D96D-3F4F-8562-5BA8DAAD43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3713" y="609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24580" name="Object 2">
            <a:extLst>
              <a:ext uri="{FF2B5EF4-FFF2-40B4-BE49-F238E27FC236}">
                <a16:creationId xmlns:a16="http://schemas.microsoft.com/office/drawing/2014/main" id="{E8DBFD0E-FCE4-D547-9BB3-37D10302CA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73713" y="609600"/>
          <a:ext cx="3378200" cy="163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4" r:id="rId4" imgW="3378200" imgH="1651000" progId="Visio.Drawing.11">
                  <p:embed/>
                </p:oleObj>
              </mc:Choice>
              <mc:Fallback>
                <p:oleObj r:id="rId4" imgW="3378200" imgH="16510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3713" y="609600"/>
                        <a:ext cx="3378200" cy="163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4502541C-BD5C-D84F-ABE8-04507050F0F8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52400" y="152400"/>
            <a:ext cx="8686800" cy="1938992"/>
          </a:xfrm>
          <a:prstGeom prst="rect">
            <a:avLst/>
          </a:prstGeom>
          <a:blipFill>
            <a:blip r:embed="rId2"/>
            <a:stretch>
              <a:fillRect l="-1170" t="-2614" r="-585"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1E93067-4A57-8A4B-9320-BEEF2F71ADF1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52400" y="1792718"/>
            <a:ext cx="8991600" cy="5947782"/>
          </a:xfrm>
          <a:prstGeom prst="rect">
            <a:avLst/>
          </a:prstGeom>
          <a:blipFill>
            <a:blip r:embed="rId3"/>
            <a:stretch>
              <a:fillRect l="-1130" t="-853"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Picture 1" descr="Screen Shot 2017-11-26 at 9.35.29 PM.png">
            <a:extLst>
              <a:ext uri="{FF2B5EF4-FFF2-40B4-BE49-F238E27FC236}">
                <a16:creationId xmlns:a16="http://schemas.microsoft.com/office/drawing/2014/main" id="{67A5FF2B-823F-BD42-A940-51CDC79F3E9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0600" y="0"/>
            <a:ext cx="4989513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49" name="Picture 1" descr="Screen Shot 2017-11-26 at 9.35.42 PM.png">
            <a:extLst>
              <a:ext uri="{FF2B5EF4-FFF2-40B4-BE49-F238E27FC236}">
                <a16:creationId xmlns:a16="http://schemas.microsoft.com/office/drawing/2014/main" id="{2F25D3F2-8BBD-2E47-8C15-A0A9EF948E4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8888" y="0"/>
            <a:ext cx="53848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3" name="Picture 1" descr="Screen Shot 2017-11-26 at 9.35.51 PM.png">
            <a:extLst>
              <a:ext uri="{FF2B5EF4-FFF2-40B4-BE49-F238E27FC236}">
                <a16:creationId xmlns:a16="http://schemas.microsoft.com/office/drawing/2014/main" id="{EB5198D5-FBDF-9041-98E4-1A2B9ED627A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938" y="0"/>
            <a:ext cx="4951412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extBox 3">
            <a:extLst>
              <a:ext uri="{FF2B5EF4-FFF2-40B4-BE49-F238E27FC236}">
                <a16:creationId xmlns:a16="http://schemas.microsoft.com/office/drawing/2014/main" id="{60687AA2-3F69-7B46-BB55-90958C9923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967038"/>
            <a:ext cx="61817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Current Driven conventional DC-DC Converters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5" name="Picture 3" descr="Diagram&#10;&#10;Description automatically generated">
            <a:extLst>
              <a:ext uri="{FF2B5EF4-FFF2-40B4-BE49-F238E27FC236}">
                <a16:creationId xmlns:a16="http://schemas.microsoft.com/office/drawing/2014/main" id="{F6D3090C-FC63-7448-BF7B-04DE6EB094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684338"/>
            <a:ext cx="5716588" cy="170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6" name="TextBox 1">
            <a:extLst>
              <a:ext uri="{FF2B5EF4-FFF2-40B4-BE49-F238E27FC236}">
                <a16:creationId xmlns:a16="http://schemas.microsoft.com/office/drawing/2014/main" id="{2D0A9BE4-A9BA-254F-A6D1-749575B2A4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68275"/>
            <a:ext cx="7086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Example – Current driven DC-DC converters </a:t>
            </a:r>
          </a:p>
        </p:txBody>
      </p:sp>
      <p:sp>
        <p:nvSpPr>
          <p:cNvPr id="31747" name="Rectangle 4">
            <a:extLst>
              <a:ext uri="{FF2B5EF4-FFF2-40B4-BE49-F238E27FC236}">
                <a16:creationId xmlns:a16="http://schemas.microsoft.com/office/drawing/2014/main" id="{1681D9AF-133A-D74A-8C91-927AEEFB17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941388"/>
            <a:ext cx="80295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dirty="0"/>
              <a:t>Consider the following current driven converter:</a:t>
            </a:r>
          </a:p>
        </p:txBody>
      </p:sp>
      <p:pic>
        <p:nvPicPr>
          <p:cNvPr id="31748" name="Picture 6" descr="Diagram&#10;&#10;Description automatically generated">
            <a:extLst>
              <a:ext uri="{FF2B5EF4-FFF2-40B4-BE49-F238E27FC236}">
                <a16:creationId xmlns:a16="http://schemas.microsoft.com/office/drawing/2014/main" id="{D7F962D2-B821-9A4F-839B-37940E1916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63688"/>
            <a:ext cx="36068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9" name="Picture 8" descr="Text, letter&#10;&#10;Description automatically generated">
            <a:extLst>
              <a:ext uri="{FF2B5EF4-FFF2-40B4-BE49-F238E27FC236}">
                <a16:creationId xmlns:a16="http://schemas.microsoft.com/office/drawing/2014/main" id="{94350A4F-F757-A54B-816B-73F34F778F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578225"/>
            <a:ext cx="2211388" cy="315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object 2">
            <a:extLst>
              <a:ext uri="{FF2B5EF4-FFF2-40B4-BE49-F238E27FC236}">
                <a16:creationId xmlns:a16="http://schemas.microsoft.com/office/drawing/2014/main" id="{AA3AA90A-B16A-3C44-A2F4-7C905A0C88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8813" y="12700"/>
            <a:ext cx="5286375" cy="6832600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6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object 2">
            <a:extLst>
              <a:ext uri="{FF2B5EF4-FFF2-40B4-BE49-F238E27FC236}">
                <a16:creationId xmlns:a16="http://schemas.microsoft.com/office/drawing/2014/main" id="{8653B01A-CB24-E84A-8946-9D3C4DA6E8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8813" y="12700"/>
            <a:ext cx="5286375" cy="6832600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6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>
            <a:extLst>
              <a:ext uri="{FF2B5EF4-FFF2-40B4-BE49-F238E27FC236}">
                <a16:creationId xmlns:a16="http://schemas.microsoft.com/office/drawing/2014/main" id="{84CE5AE7-1F0B-124B-82F7-A4EA46616A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b="1"/>
              <a:t>Objectives</a:t>
            </a:r>
            <a:endParaRPr lang="en-US" altLang="en-US" sz="2800"/>
          </a:p>
        </p:txBody>
      </p:sp>
      <p:sp>
        <p:nvSpPr>
          <p:cNvPr id="16386" name="Rectangle 3">
            <a:extLst>
              <a:ext uri="{FF2B5EF4-FFF2-40B4-BE49-F238E27FC236}">
                <a16:creationId xmlns:a16="http://schemas.microsoft.com/office/drawing/2014/main" id="{EC0C56B1-D720-3C4A-9595-BF166A0B69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219200"/>
            <a:ext cx="7391400" cy="5334000"/>
          </a:xfrm>
        </p:spPr>
        <p:txBody>
          <a:bodyPr/>
          <a:lstStyle/>
          <a:p>
            <a:r>
              <a:rPr lang="en-US" altLang="en-US" sz="2400"/>
              <a:t>Examples of 4</a:t>
            </a:r>
            <a:r>
              <a:rPr lang="en-US" altLang="en-US" sz="2400" baseline="30000"/>
              <a:t>th</a:t>
            </a:r>
            <a:r>
              <a:rPr lang="en-US" altLang="en-US" sz="2400"/>
              <a:t> order with non-idealities</a:t>
            </a:r>
          </a:p>
          <a:p>
            <a:r>
              <a:rPr lang="en-US" altLang="en-US" sz="2400"/>
              <a:t>Example of Current Driven DC-DC converter</a:t>
            </a:r>
          </a:p>
          <a:p>
            <a:r>
              <a:rPr lang="en-US" altLang="en-US" sz="2400"/>
              <a:t>Average and rms values</a:t>
            </a:r>
          </a:p>
          <a:p>
            <a:endParaRPr lang="en-US" altLang="en-US" sz="2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object 2">
            <a:extLst>
              <a:ext uri="{FF2B5EF4-FFF2-40B4-BE49-F238E27FC236}">
                <a16:creationId xmlns:a16="http://schemas.microsoft.com/office/drawing/2014/main" id="{B33852A9-2C6D-0341-BB59-A1A60B3E8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8813" y="12700"/>
            <a:ext cx="5286375" cy="6832600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6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89" name="Picture 1">
            <a:extLst>
              <a:ext uri="{FF2B5EF4-FFF2-40B4-BE49-F238E27FC236}">
                <a16:creationId xmlns:a16="http://schemas.microsoft.com/office/drawing/2014/main" id="{8B4E7F3E-0AD8-554F-BDD3-0BB06E38233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0"/>
            <a:ext cx="5257800" cy="696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3" name="Picture 1">
            <a:extLst>
              <a:ext uri="{FF2B5EF4-FFF2-40B4-BE49-F238E27FC236}">
                <a16:creationId xmlns:a16="http://schemas.microsoft.com/office/drawing/2014/main" id="{DD4440E6-277A-8C48-AE29-0F294EA39C5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400" y="0"/>
            <a:ext cx="476408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1">
            <a:extLst>
              <a:ext uri="{FF2B5EF4-FFF2-40B4-BE49-F238E27FC236}">
                <a16:creationId xmlns:a16="http://schemas.microsoft.com/office/drawing/2014/main" id="{5FE8C0BA-31CC-C049-8258-9CEDC79F5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93060"/>
            <a:ext cx="89154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dirty="0">
                <a:latin typeface="Times" pitchFamily="2" charset="0"/>
              </a:rPr>
              <a:t>P4.28 Derive the expressions for </a:t>
            </a:r>
            <a:r>
              <a:rPr lang="en-US" altLang="en-US" dirty="0">
                <a:latin typeface="Helvetica" pitchFamily="2" charset="0"/>
              </a:rPr>
              <a:t>V</a:t>
            </a:r>
            <a:r>
              <a:rPr lang="en-US" altLang="en-US" baseline="-25000" dirty="0">
                <a:latin typeface="Times" pitchFamily="2" charset="0"/>
              </a:rPr>
              <a:t>o</a:t>
            </a:r>
            <a:r>
              <a:rPr lang="en-US" altLang="en-US" dirty="0">
                <a:latin typeface="Times" pitchFamily="2" charset="0"/>
              </a:rPr>
              <a:t> /</a:t>
            </a:r>
            <a:r>
              <a:rPr lang="en-US" altLang="en-US" dirty="0">
                <a:latin typeface="Helvetica" pitchFamily="2" charset="0"/>
              </a:rPr>
              <a:t>V</a:t>
            </a:r>
            <a:r>
              <a:rPr lang="en-US" altLang="en-US" baseline="-25000" dirty="0">
                <a:latin typeface="Times" pitchFamily="2" charset="0"/>
              </a:rPr>
              <a:t>in</a:t>
            </a:r>
            <a:r>
              <a:rPr lang="en-US" altLang="en-US" dirty="0">
                <a:latin typeface="Times" pitchFamily="2" charset="0"/>
              </a:rPr>
              <a:t>  for the buck-boost converters by including </a:t>
            </a:r>
            <a:r>
              <a:rPr lang="en-US" altLang="en-US" dirty="0" err="1">
                <a:latin typeface="Helvetica" pitchFamily="2" charset="0"/>
              </a:rPr>
              <a:t>r</a:t>
            </a:r>
            <a:r>
              <a:rPr lang="en-US" altLang="en-US" baseline="-25000" dirty="0" err="1">
                <a:latin typeface="Times" pitchFamily="2" charset="0"/>
              </a:rPr>
              <a:t>L</a:t>
            </a:r>
            <a:r>
              <a:rPr lang="en-US" altLang="en-US" dirty="0">
                <a:latin typeface="Times" pitchFamily="2" charset="0"/>
              </a:rPr>
              <a:t> .</a:t>
            </a:r>
          </a:p>
        </p:txBody>
      </p:sp>
      <p:pic>
        <p:nvPicPr>
          <p:cNvPr id="17410" name="Picture 2">
            <a:extLst>
              <a:ext uri="{FF2B5EF4-FFF2-40B4-BE49-F238E27FC236}">
                <a16:creationId xmlns:a16="http://schemas.microsoft.com/office/drawing/2014/main" id="{EFD21AEF-5F5F-CB4E-AA05-1CD1C74F7B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" y="914400"/>
            <a:ext cx="6092825" cy="594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434" name="Straight Connector 2">
            <a:extLst>
              <a:ext uri="{FF2B5EF4-FFF2-40B4-BE49-F238E27FC236}">
                <a16:creationId xmlns:a16="http://schemas.microsoft.com/office/drawing/2014/main" id="{FFC05DAA-068A-1949-9CEB-FF1CC561E54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971800" y="3657600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35" name="TextBox 4">
            <a:extLst>
              <a:ext uri="{FF2B5EF4-FFF2-40B4-BE49-F238E27FC236}">
                <a16:creationId xmlns:a16="http://schemas.microsoft.com/office/drawing/2014/main" id="{D83BF50E-EBC6-0C44-9333-B54EBB659D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2413" y="3714750"/>
            <a:ext cx="3587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+</a:t>
            </a:r>
          </a:p>
        </p:txBody>
      </p:sp>
      <p:sp>
        <p:nvSpPr>
          <p:cNvPr id="18436" name="TextBox 6">
            <a:extLst>
              <a:ext uri="{FF2B5EF4-FFF2-40B4-BE49-F238E27FC236}">
                <a16:creationId xmlns:a16="http://schemas.microsoft.com/office/drawing/2014/main" id="{592A7AC6-9AA0-2142-BA91-678FFD3183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3665538"/>
            <a:ext cx="3571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+</a:t>
            </a:r>
          </a:p>
        </p:txBody>
      </p:sp>
      <p:pic>
        <p:nvPicPr>
          <p:cNvPr id="6" name="Picture 5" descr="Diagram&#10;&#10;Description automatically generated">
            <a:extLst>
              <a:ext uri="{FF2B5EF4-FFF2-40B4-BE49-F238E27FC236}">
                <a16:creationId xmlns:a16="http://schemas.microsoft.com/office/drawing/2014/main" id="{70D3B1F2-C854-E343-A9F9-A9948240ED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2362200"/>
            <a:ext cx="5753100" cy="3987800"/>
          </a:xfrm>
          <a:prstGeom prst="rect">
            <a:avLst/>
          </a:prstGeom>
        </p:spPr>
      </p:pic>
      <p:sp>
        <p:nvSpPr>
          <p:cNvPr id="12" name="Rectangle 1">
            <a:extLst>
              <a:ext uri="{FF2B5EF4-FFF2-40B4-BE49-F238E27FC236}">
                <a16:creationId xmlns:a16="http://schemas.microsoft.com/office/drawing/2014/main" id="{247D08C3-9D38-5B40-A777-233337E53E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93060"/>
            <a:ext cx="8915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dirty="0">
                <a:latin typeface="Times" pitchFamily="2" charset="0"/>
              </a:rPr>
              <a:t>The larger L, i.e. L/R&gt;&gt;T, the ripple becomes smaller then we can assume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dirty="0">
              <a:latin typeface="Times" pitchFamily="2" charset="0"/>
            </a:endParaRPr>
          </a:p>
        </p:txBody>
      </p:sp>
      <p:pic>
        <p:nvPicPr>
          <p:cNvPr id="13" name="Picture 12" descr="Chart&#10;&#10;Description automatically generated with medium confidence">
            <a:extLst>
              <a:ext uri="{FF2B5EF4-FFF2-40B4-BE49-F238E27FC236}">
                <a16:creationId xmlns:a16="http://schemas.microsoft.com/office/drawing/2014/main" id="{F50948FC-2A24-2B40-8B31-48F5E5ACD3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41538" y="1122363"/>
            <a:ext cx="4203700" cy="8382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3B0D3118-8370-D240-A5E4-B9A51D780607}"/>
                  </a:ext>
                </a:extLst>
              </p14:cNvPr>
              <p14:cNvContentPartPr/>
              <p14:nvPr/>
            </p14:nvContentPartPr>
            <p14:xfrm>
              <a:off x="1919367" y="1767492"/>
              <a:ext cx="3536640" cy="2419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3B0D3118-8370-D240-A5E4-B9A51D780607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856727" y="1704852"/>
                <a:ext cx="3662280" cy="3675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1B526BF2-14F0-CF47-B26A-C2DA446AE84C}"/>
                  </a:ext>
                </a:extLst>
              </p14:cNvPr>
              <p14:cNvContentPartPr/>
              <p14:nvPr/>
            </p14:nvContentPartPr>
            <p14:xfrm>
              <a:off x="1637127" y="1902492"/>
              <a:ext cx="360" cy="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1B526BF2-14F0-CF47-B26A-C2DA446AE84C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574127" y="1839492"/>
                <a:ext cx="126000" cy="126000"/>
              </a:xfrm>
              <a:prstGeom prst="rect">
                <a:avLst/>
              </a:prstGeom>
            </p:spPr>
          </p:pic>
        </mc:Fallback>
      </mc:AlternateContent>
      <p:pic>
        <p:nvPicPr>
          <p:cNvPr id="5" name="Picture 4" descr="Text, letter&#10;&#10;Description automatically generated">
            <a:extLst>
              <a:ext uri="{FF2B5EF4-FFF2-40B4-BE49-F238E27FC236}">
                <a16:creationId xmlns:a16="http://schemas.microsoft.com/office/drawing/2014/main" id="{97ABF6CE-C7A4-4A44-8BDD-F387A322A0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999" y="609600"/>
            <a:ext cx="7164593" cy="548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81684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1B526BF2-14F0-CF47-B26A-C2DA446AE84C}"/>
                  </a:ext>
                </a:extLst>
              </p14:cNvPr>
              <p14:cNvContentPartPr/>
              <p14:nvPr/>
            </p14:nvContentPartPr>
            <p14:xfrm>
              <a:off x="1637127" y="1902492"/>
              <a:ext cx="360" cy="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1B526BF2-14F0-CF47-B26A-C2DA446AE84C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574127" y="1839492"/>
                <a:ext cx="126000" cy="126000"/>
              </a:xfrm>
              <a:prstGeom prst="rect">
                <a:avLst/>
              </a:prstGeom>
            </p:spPr>
          </p:pic>
        </mc:Fallback>
      </mc:AlternateContent>
      <p:pic>
        <p:nvPicPr>
          <p:cNvPr id="4" name="Picture 3" descr="Graphical user interface&#10;&#10;Description automatically generated">
            <a:extLst>
              <a:ext uri="{FF2B5EF4-FFF2-40B4-BE49-F238E27FC236}">
                <a16:creationId xmlns:a16="http://schemas.microsoft.com/office/drawing/2014/main" id="{C221264B-BD56-FD43-B674-6E25108CAFC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4000" y="304800"/>
            <a:ext cx="5041415" cy="205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25224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EA26A1D9-3301-4349-BCEE-CF82AA4A9768}"/>
                  </a:ext>
                </a:extLst>
              </p14:cNvPr>
              <p14:cNvContentPartPr/>
              <p14:nvPr/>
            </p14:nvContentPartPr>
            <p14:xfrm>
              <a:off x="888687" y="5223492"/>
              <a:ext cx="386280" cy="936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EA26A1D9-3301-4349-BCEE-CF82AA4A9768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26047" y="5160852"/>
                <a:ext cx="511920" cy="13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9B33B5FE-E53E-A944-AF6E-B5765635DC0D}"/>
                  </a:ext>
                </a:extLst>
              </p14:cNvPr>
              <p14:cNvContentPartPr/>
              <p14:nvPr/>
            </p14:nvContentPartPr>
            <p14:xfrm>
              <a:off x="2761047" y="5041332"/>
              <a:ext cx="1035720" cy="28728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9B33B5FE-E53E-A944-AF6E-B5765635DC0D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698407" y="4978332"/>
                <a:ext cx="1161360" cy="412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C51A5436-0CB6-E747-996B-1A60F4681C15}"/>
                  </a:ext>
                </a:extLst>
              </p14:cNvPr>
              <p14:cNvContentPartPr/>
              <p14:nvPr/>
            </p14:nvContentPartPr>
            <p14:xfrm>
              <a:off x="560727" y="5507892"/>
              <a:ext cx="32760" cy="16524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C51A5436-0CB6-E747-996B-1A60F4681C15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98087" y="5445252"/>
                <a:ext cx="158400" cy="29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DADEBD57-BCF9-6044-A245-B031ACB2C7F8}"/>
                  </a:ext>
                </a:extLst>
              </p14:cNvPr>
              <p14:cNvContentPartPr/>
              <p14:nvPr/>
            </p14:nvContentPartPr>
            <p14:xfrm>
              <a:off x="3626487" y="6417252"/>
              <a:ext cx="807840" cy="7416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DADEBD57-BCF9-6044-A245-B031ACB2C7F8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563487" y="6354252"/>
                <a:ext cx="933480" cy="199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7" name="Group 16">
            <a:extLst>
              <a:ext uri="{FF2B5EF4-FFF2-40B4-BE49-F238E27FC236}">
                <a16:creationId xmlns:a16="http://schemas.microsoft.com/office/drawing/2014/main" id="{CE399881-8F94-2E4C-888A-38B27AF031E7}"/>
              </a:ext>
            </a:extLst>
          </p:cNvPr>
          <p:cNvGrpSpPr/>
          <p:nvPr/>
        </p:nvGrpSpPr>
        <p:grpSpPr>
          <a:xfrm>
            <a:off x="5335407" y="321012"/>
            <a:ext cx="971280" cy="191520"/>
            <a:chOff x="5335407" y="321012"/>
            <a:chExt cx="971280" cy="191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CB705105-7F63-DA4F-8A5B-4D52F977BFA0}"/>
                    </a:ext>
                  </a:extLst>
                </p14:cNvPr>
                <p14:cNvContentPartPr/>
                <p14:nvPr/>
              </p14:nvContentPartPr>
              <p14:xfrm>
                <a:off x="5427207" y="474732"/>
                <a:ext cx="582120" cy="378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CB705105-7F63-DA4F-8A5B-4D52F977BFA0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5364567" y="411732"/>
                  <a:ext cx="707760" cy="16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EAB357DD-9117-BC41-8E86-47FE45CB3BC2}"/>
                    </a:ext>
                  </a:extLst>
                </p14:cNvPr>
                <p14:cNvContentPartPr/>
                <p14:nvPr/>
              </p14:nvContentPartPr>
              <p14:xfrm>
                <a:off x="5335407" y="321012"/>
                <a:ext cx="971280" cy="370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EAB357DD-9117-BC41-8E86-47FE45CB3BC2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272407" y="258012"/>
                  <a:ext cx="109692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ED34813D-99A9-5A43-959C-2507223A3547}"/>
                    </a:ext>
                  </a:extLst>
                </p14:cNvPr>
                <p14:cNvContentPartPr/>
                <p14:nvPr/>
              </p14:nvContentPartPr>
              <p14:xfrm>
                <a:off x="5812407" y="374292"/>
                <a:ext cx="65880" cy="1299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ED34813D-99A9-5A43-959C-2507223A3547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749767" y="311292"/>
                  <a:ext cx="191520" cy="25560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19" name="Rectangle 1">
            <a:extLst>
              <a:ext uri="{FF2B5EF4-FFF2-40B4-BE49-F238E27FC236}">
                <a16:creationId xmlns:a16="http://schemas.microsoft.com/office/drawing/2014/main" id="{CEC36119-E3E2-6043-A858-33A2E9309B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93060"/>
            <a:ext cx="89154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dirty="0">
                <a:latin typeface="Times" pitchFamily="2" charset="0"/>
              </a:rPr>
              <a:t>Use the second-volt balance concept across L: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dirty="0">
              <a:latin typeface="Times" pitchFamily="2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A2C24C09-47C2-D848-9872-AB996A9AA57A}"/>
                  </a:ext>
                </a:extLst>
              </p14:cNvPr>
              <p14:cNvContentPartPr/>
              <p14:nvPr/>
            </p14:nvContentPartPr>
            <p14:xfrm>
              <a:off x="2562327" y="1119852"/>
              <a:ext cx="767520" cy="41832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A2C24C09-47C2-D848-9872-AB996A9AA57A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2499687" y="1056852"/>
                <a:ext cx="893160" cy="543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6CAF2BEE-1FD9-9848-8F05-A86B6C67BB27}"/>
                  </a:ext>
                </a:extLst>
              </p14:cNvPr>
              <p14:cNvContentPartPr/>
              <p14:nvPr/>
            </p14:nvContentPartPr>
            <p14:xfrm>
              <a:off x="2735127" y="1229652"/>
              <a:ext cx="808920" cy="7992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6CAF2BEE-1FD9-9848-8F05-A86B6C67BB27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2672127" y="1167012"/>
                <a:ext cx="934560" cy="20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723BF5CE-32A7-A140-B5AC-FF06F2E56FBE}"/>
                  </a:ext>
                </a:extLst>
              </p14:cNvPr>
              <p14:cNvContentPartPr/>
              <p14:nvPr/>
            </p14:nvContentPartPr>
            <p14:xfrm>
              <a:off x="5507847" y="814932"/>
              <a:ext cx="613800" cy="3276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723BF5CE-32A7-A140-B5AC-FF06F2E56FBE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5445207" y="751932"/>
                <a:ext cx="739440" cy="158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39E88F0E-C3BD-9C42-9B85-85481EFA184C}"/>
                  </a:ext>
                </a:extLst>
              </p14:cNvPr>
              <p14:cNvContentPartPr/>
              <p14:nvPr/>
            </p14:nvContentPartPr>
            <p14:xfrm>
              <a:off x="4548087" y="6258492"/>
              <a:ext cx="763920" cy="31248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39E88F0E-C3BD-9C42-9B85-85481EFA184C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4530447" y="6240852"/>
                <a:ext cx="799560" cy="34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7DC7D874-2B5E-A049-9B6F-93B074A17855}"/>
                  </a:ext>
                </a:extLst>
              </p14:cNvPr>
              <p14:cNvContentPartPr/>
              <p14:nvPr/>
            </p14:nvContentPartPr>
            <p14:xfrm>
              <a:off x="3150927" y="5532732"/>
              <a:ext cx="1507680" cy="129744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7DC7D874-2B5E-A049-9B6F-93B074A17855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3087927" y="5470092"/>
                <a:ext cx="1633320" cy="1423080"/>
              </a:xfrm>
              <a:prstGeom prst="rect">
                <a:avLst/>
              </a:prstGeom>
            </p:spPr>
          </p:pic>
        </mc:Fallback>
      </mc:AlternateContent>
      <p:grpSp>
        <p:nvGrpSpPr>
          <p:cNvPr id="26" name="Group 25">
            <a:extLst>
              <a:ext uri="{FF2B5EF4-FFF2-40B4-BE49-F238E27FC236}">
                <a16:creationId xmlns:a16="http://schemas.microsoft.com/office/drawing/2014/main" id="{BE6F39B3-77BD-D14C-935B-A9038D892244}"/>
              </a:ext>
            </a:extLst>
          </p:cNvPr>
          <p:cNvGrpSpPr/>
          <p:nvPr/>
        </p:nvGrpSpPr>
        <p:grpSpPr>
          <a:xfrm>
            <a:off x="2513367" y="4824612"/>
            <a:ext cx="2903040" cy="2023920"/>
            <a:chOff x="2513367" y="4824612"/>
            <a:chExt cx="2903040" cy="2023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F5AD4361-3C11-1345-A44A-B7551FA5CA94}"/>
                    </a:ext>
                  </a:extLst>
                </p14:cNvPr>
                <p14:cNvContentPartPr/>
                <p14:nvPr/>
              </p14:nvContentPartPr>
              <p14:xfrm>
                <a:off x="4460607" y="6323292"/>
                <a:ext cx="955800" cy="31320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F5AD4361-3C11-1345-A44A-B7551FA5CA94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397607" y="6260292"/>
                  <a:ext cx="1081440" cy="43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A19E6080-860C-8B40-ABA5-957D008A77C7}"/>
                    </a:ext>
                  </a:extLst>
                </p14:cNvPr>
                <p14:cNvContentPartPr/>
                <p14:nvPr/>
              </p14:nvContentPartPr>
              <p14:xfrm>
                <a:off x="3353967" y="5481252"/>
                <a:ext cx="1110600" cy="21888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A19E6080-860C-8B40-ABA5-957D008A77C7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291327" y="5418612"/>
                  <a:ext cx="1236240" cy="34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0E30C088-86EB-E54F-A533-26A40A4F99A2}"/>
                    </a:ext>
                  </a:extLst>
                </p14:cNvPr>
                <p14:cNvContentPartPr/>
                <p14:nvPr/>
              </p14:nvContentPartPr>
              <p14:xfrm>
                <a:off x="3586527" y="5399172"/>
                <a:ext cx="1053000" cy="11412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0E30C088-86EB-E54F-A533-26A40A4F99A2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3523887" y="5336532"/>
                  <a:ext cx="1178640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9344C1C-F032-0D40-B676-93F8D52FC38F}"/>
                    </a:ext>
                  </a:extLst>
                </p14:cNvPr>
                <p14:cNvContentPartPr/>
                <p14:nvPr/>
              </p14:nvContentPartPr>
              <p14:xfrm>
                <a:off x="3195927" y="4824612"/>
                <a:ext cx="1221480" cy="202392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9344C1C-F032-0D40-B676-93F8D52FC38F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3132927" y="4761972"/>
                  <a:ext cx="1347120" cy="214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1F81AB9D-489C-ED48-A689-3C3B4E43F4F8}"/>
                    </a:ext>
                  </a:extLst>
                </p14:cNvPr>
                <p14:cNvContentPartPr/>
                <p14:nvPr/>
              </p14:nvContentPartPr>
              <p14:xfrm>
                <a:off x="2513367" y="6208452"/>
                <a:ext cx="2044080" cy="61200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1F81AB9D-489C-ED48-A689-3C3B4E43F4F8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2450367" y="6145812"/>
                  <a:ext cx="2169720" cy="737640"/>
                </a:xfrm>
                <a:prstGeom prst="rect">
                  <a:avLst/>
                </a:prstGeom>
              </p:spPr>
            </p:pic>
          </mc:Fallback>
        </mc:AlternateContent>
      </p:grpSp>
      <p:pic>
        <p:nvPicPr>
          <p:cNvPr id="28" name="Picture 27" descr="A white paper with writing on it&#10;&#10;Description automatically generated with low confidence">
            <a:extLst>
              <a:ext uri="{FF2B5EF4-FFF2-40B4-BE49-F238E27FC236}">
                <a16:creationId xmlns:a16="http://schemas.microsoft.com/office/drawing/2014/main" id="{30ECC62C-F134-8E4D-B2E3-C3A80E1D8FE0}"/>
              </a:ext>
            </a:extLst>
          </p:cNvPr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1383203" y="636223"/>
            <a:ext cx="5043127" cy="584046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5" name="Picture 1" descr="Screen Shot 2017-11-26 at 9.37.50 PM.png">
            <a:extLst>
              <a:ext uri="{FF2B5EF4-FFF2-40B4-BE49-F238E27FC236}">
                <a16:creationId xmlns:a16="http://schemas.microsoft.com/office/drawing/2014/main" id="{05DFB6C8-21CE-1A4C-9EDA-7FDEED1F69E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550" y="300038"/>
            <a:ext cx="6692900" cy="527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1">
            <a:extLst>
              <a:ext uri="{FF2B5EF4-FFF2-40B4-BE49-F238E27FC236}">
                <a16:creationId xmlns:a16="http://schemas.microsoft.com/office/drawing/2014/main" id="{EE25F6C0-B849-CD4B-8335-204357E949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2700"/>
            <a:ext cx="90678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latin typeface="Times" pitchFamily="2" charset="0"/>
              </a:rPr>
              <a:t> 4.29 Derive the expressions </a:t>
            </a:r>
            <a:r>
              <a:rPr lang="en-US" altLang="en-US">
                <a:latin typeface="Helvetica" pitchFamily="2" charset="0"/>
              </a:rPr>
              <a:t>V</a:t>
            </a:r>
            <a:r>
              <a:rPr lang="en-US" altLang="en-US">
                <a:latin typeface="Times" pitchFamily="2" charset="0"/>
              </a:rPr>
              <a:t>o /</a:t>
            </a:r>
            <a:r>
              <a:rPr lang="en-US" altLang="en-US">
                <a:latin typeface="Helvetica" pitchFamily="2" charset="0"/>
              </a:rPr>
              <a:t>V</a:t>
            </a:r>
            <a:r>
              <a:rPr lang="en-US" altLang="en-US">
                <a:latin typeface="Times" pitchFamily="2" charset="0"/>
              </a:rPr>
              <a:t>in  for the buck-boost by including </a:t>
            </a:r>
            <a:r>
              <a:rPr lang="en-US" altLang="en-US">
                <a:latin typeface="Helvetica" pitchFamily="2" charset="0"/>
              </a:rPr>
              <a:t>V</a:t>
            </a:r>
            <a:r>
              <a:rPr lang="en-US" altLang="en-US">
                <a:latin typeface="Times" pitchFamily="2" charset="0"/>
              </a:rPr>
              <a:t>D  and </a:t>
            </a:r>
            <a:r>
              <a:rPr lang="en-US" altLang="en-US">
                <a:latin typeface="Helvetica" pitchFamily="2" charset="0"/>
              </a:rPr>
              <a:t>V</a:t>
            </a:r>
            <a:r>
              <a:rPr lang="en-US" altLang="en-US">
                <a:latin typeface="Times" pitchFamily="2" charset="0"/>
              </a:rPr>
              <a:t>Q .</a:t>
            </a:r>
          </a:p>
        </p:txBody>
      </p:sp>
      <p:pic>
        <p:nvPicPr>
          <p:cNvPr id="22530" name="Picture 2">
            <a:extLst>
              <a:ext uri="{FF2B5EF4-FFF2-40B4-BE49-F238E27FC236}">
                <a16:creationId xmlns:a16="http://schemas.microsoft.com/office/drawing/2014/main" id="{CA406559-9315-934A-80A4-C17BDC0BED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990600"/>
            <a:ext cx="4281488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ＭＳ Ｐゴシック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339</TotalTime>
  <Words>137</Words>
  <Application>Microsoft Macintosh PowerPoint</Application>
  <PresentationFormat>On-screen Show (4:3)</PresentationFormat>
  <Paragraphs>17</Paragraphs>
  <Slides>22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8" baseType="lpstr">
      <vt:lpstr>Calibri</vt:lpstr>
      <vt:lpstr>Helvetica</vt:lpstr>
      <vt:lpstr>Times</vt:lpstr>
      <vt:lpstr>Times New Roman</vt:lpstr>
      <vt:lpstr>Default Design</vt:lpstr>
      <vt:lpstr>Visio.Drawing.11</vt:lpstr>
      <vt:lpstr> EEL 5245 POWER ELECTRONICS I Lecture #23 Ch 4 Examples    </vt:lpstr>
      <vt:lpstr>Objectiv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rrent Research by the  Applied Power Electronics Center </dc:title>
  <dc:creator>Chris Iannello</dc:creator>
  <cp:lastModifiedBy>Issa Batarseh</cp:lastModifiedBy>
  <cp:revision>399</cp:revision>
  <cp:lastPrinted>1999-04-15T04:56:39Z</cp:lastPrinted>
  <dcterms:created xsi:type="dcterms:W3CDTF">1999-04-14T20:57:54Z</dcterms:created>
  <dcterms:modified xsi:type="dcterms:W3CDTF">2021-11-08T12:18:38Z</dcterms:modified>
</cp:coreProperties>
</file>